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E598F" w:rsidRDefault="003E598F">
      <w:pPr>
        <w:rPr>
          <w:rFonts w:ascii="Times New Roman" w:hAnsi="Times New Roman" w:cs="Times New Roman"/>
          <w:b/>
          <w:sz w:val="32"/>
          <w:szCs w:val="32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553366B2" wp14:editId="4032C9D3">
                <wp:simplePos x="0" y="0"/>
                <wp:positionH relativeFrom="column">
                  <wp:posOffset>-5073</wp:posOffset>
                </wp:positionH>
                <wp:positionV relativeFrom="paragraph">
                  <wp:posOffset>-441960</wp:posOffset>
                </wp:positionV>
                <wp:extent cx="6041390" cy="8997950"/>
                <wp:effectExtent l="0" t="0" r="16510" b="31750"/>
                <wp:wrapNone/>
                <wp:docPr id="8" name="Group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6041390" cy="8997950"/>
                          <a:chOff x="8" y="7"/>
                          <a:chExt cx="9499" cy="14155"/>
                        </a:xfrm>
                      </wpg:grpSpPr>
                      <wps:wsp>
                        <wps:cNvPr id="17" name="Freeform 17"/>
                        <wps:cNvSpPr>
                          <a:spLocks/>
                        </wps:cNvSpPr>
                        <wps:spPr bwMode="auto">
                          <a:xfrm>
                            <a:off x="15" y="15"/>
                            <a:ext cx="9484" cy="14140"/>
                          </a:xfrm>
                          <a:custGeom>
                            <a:avLst/>
                            <a:gdLst>
                              <a:gd name="T0" fmla="+- 0 1490 1490"/>
                              <a:gd name="T1" fmla="*/ T0 w 9484"/>
                              <a:gd name="T2" fmla="+- 0 14861 721"/>
                              <a:gd name="T3" fmla="*/ 14861 h 14140"/>
                              <a:gd name="T4" fmla="+- 0 10974 1490"/>
                              <a:gd name="T5" fmla="*/ T4 w 9484"/>
                              <a:gd name="T6" fmla="+- 0 14861 721"/>
                              <a:gd name="T7" fmla="*/ 14861 h 14140"/>
                              <a:gd name="T8" fmla="+- 0 10974 1490"/>
                              <a:gd name="T9" fmla="*/ T8 w 9484"/>
                              <a:gd name="T10" fmla="+- 0 721 721"/>
                              <a:gd name="T11" fmla="*/ 721 h 14140"/>
                              <a:gd name="T12" fmla="+- 0 1490 1490"/>
                              <a:gd name="T13" fmla="*/ T12 w 9484"/>
                              <a:gd name="T14" fmla="+- 0 721 721"/>
                              <a:gd name="T15" fmla="*/ 721 h 14140"/>
                              <a:gd name="T16" fmla="+- 0 1490 1490"/>
                              <a:gd name="T17" fmla="*/ T16 w 9484"/>
                              <a:gd name="T18" fmla="+- 0 14861 721"/>
                              <a:gd name="T19" fmla="*/ 14861 h 1414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9484" h="14140">
                                <a:moveTo>
                                  <a:pt x="0" y="14140"/>
                                </a:moveTo>
                                <a:lnTo>
                                  <a:pt x="9484" y="14140"/>
                                </a:lnTo>
                                <a:lnTo>
                                  <a:pt x="948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414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E598F" w:rsidRDefault="003E598F" w:rsidP="003E598F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8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5" y="15"/>
                            <a:ext cx="9484" cy="141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19" name="Freeform 19"/>
                        <wps:cNvSpPr>
                          <a:spLocks/>
                        </wps:cNvSpPr>
                        <wps:spPr bwMode="auto">
                          <a:xfrm>
                            <a:off x="8" y="7"/>
                            <a:ext cx="9499" cy="14155"/>
                          </a:xfrm>
                          <a:custGeom>
                            <a:avLst/>
                            <a:gdLst>
                              <a:gd name="T0" fmla="+- 0 1483 1483"/>
                              <a:gd name="T1" fmla="*/ T0 w 9499"/>
                              <a:gd name="T2" fmla="+- 0 14869 713"/>
                              <a:gd name="T3" fmla="*/ 14869 h 14155"/>
                              <a:gd name="T4" fmla="+- 0 10981 1483"/>
                              <a:gd name="T5" fmla="*/ T4 w 9499"/>
                              <a:gd name="T6" fmla="+- 0 14869 713"/>
                              <a:gd name="T7" fmla="*/ 14869 h 14155"/>
                              <a:gd name="T8" fmla="+- 0 10981 1483"/>
                              <a:gd name="T9" fmla="*/ T8 w 9499"/>
                              <a:gd name="T10" fmla="+- 0 713 713"/>
                              <a:gd name="T11" fmla="*/ 713 h 14155"/>
                              <a:gd name="T12" fmla="+- 0 1483 1483"/>
                              <a:gd name="T13" fmla="*/ T12 w 9499"/>
                              <a:gd name="T14" fmla="+- 0 713 713"/>
                              <a:gd name="T15" fmla="*/ 713 h 14155"/>
                              <a:gd name="T16" fmla="+- 0 1483 1483"/>
                              <a:gd name="T17" fmla="*/ T16 w 9499"/>
                              <a:gd name="T18" fmla="+- 0 14869 713"/>
                              <a:gd name="T19" fmla="*/ 14869 h 1415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9499" h="14155">
                                <a:moveTo>
                                  <a:pt x="0" y="14156"/>
                                </a:moveTo>
                                <a:lnTo>
                                  <a:pt x="9498" y="14156"/>
                                </a:lnTo>
                                <a:lnTo>
                                  <a:pt x="9498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4156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FF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3E598F" w:rsidRPr="00F845D9" w:rsidRDefault="003E598F" w:rsidP="003E598F">
                              <w:pPr>
                                <w:rPr>
                                  <w:rFonts w:eastAsia="Times New Roman"/>
                                  <w:sz w:val="26"/>
                                  <w:szCs w:val="26"/>
                                </w:rPr>
                              </w:pPr>
                            </w:p>
                            <w:p w:rsidR="00F845D9" w:rsidRPr="00F845D9" w:rsidRDefault="00F845D9" w:rsidP="00F845D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</w:pPr>
                              <w:r w:rsidRPr="00F845D9"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  <w:t>TRƯỜNG ĐẠI HỌC BÁCH KHOA HÀ NỘI</w:t>
                              </w:r>
                            </w:p>
                            <w:p w:rsidR="00F845D9" w:rsidRDefault="00F845D9" w:rsidP="00F845D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</w:pPr>
                              <w:r w:rsidRPr="00F845D9"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  <w:t>VIỆN ĐIỆN TỬ - VIỄN THÔNG</w:t>
                              </w:r>
                            </w:p>
                            <w:p w:rsidR="00F845D9" w:rsidRDefault="00F845D9" w:rsidP="00F845D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</w:pPr>
                            </w:p>
                            <w:p w:rsidR="00F845D9" w:rsidRDefault="00F845D9" w:rsidP="00F845D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</w:pPr>
                            </w:p>
                            <w:p w:rsidR="00F845D9" w:rsidRDefault="00F845D9" w:rsidP="00F845D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</w:pPr>
                            </w:p>
                            <w:p w:rsidR="00F845D9" w:rsidRDefault="00F845D9" w:rsidP="00F845D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</w:pPr>
                            </w:p>
                            <w:p w:rsidR="00F845D9" w:rsidRDefault="00F845D9" w:rsidP="00F845D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</w:pPr>
                            </w:p>
                            <w:p w:rsidR="00F845D9" w:rsidRDefault="00F845D9" w:rsidP="00F845D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</w:pPr>
                            </w:p>
                            <w:p w:rsidR="00F845D9" w:rsidRDefault="00F845D9" w:rsidP="00F845D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</w:pPr>
                            </w:p>
                            <w:p w:rsidR="00F845D9" w:rsidRDefault="00F845D9" w:rsidP="00F845D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</w:pPr>
                            </w:p>
                            <w:p w:rsidR="00F845D9" w:rsidRDefault="00F845D9" w:rsidP="00F845D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</w:pPr>
                            </w:p>
                            <w:p w:rsidR="00F845D9" w:rsidRDefault="00F845D9" w:rsidP="00F845D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</w:pPr>
                            </w:p>
                            <w:p w:rsidR="00F845D9" w:rsidRDefault="00F845D9" w:rsidP="00F845D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</w:pPr>
                            </w:p>
                            <w:p w:rsidR="00F845D9" w:rsidRDefault="00F845D9" w:rsidP="00F845D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</w:pPr>
                            </w:p>
                            <w:p w:rsidR="00F845D9" w:rsidRPr="00F94BFA" w:rsidRDefault="00F845D9" w:rsidP="00F845D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30"/>
                                  <w:szCs w:val="30"/>
                                </w:rPr>
                              </w:pPr>
                              <w:r w:rsidRPr="00F94BFA"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30"/>
                                  <w:szCs w:val="30"/>
                                </w:rPr>
                                <w:t xml:space="preserve">BÁO CÁO </w:t>
                              </w:r>
                              <w:r w:rsidR="00F94BFA" w:rsidRPr="00F94BFA"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30"/>
                                  <w:szCs w:val="30"/>
                                </w:rPr>
                                <w:t>MÔN HỌC</w:t>
                              </w:r>
                            </w:p>
                            <w:p w:rsidR="00F94BFA" w:rsidRPr="00F94BFA" w:rsidRDefault="00F94BFA" w:rsidP="00F845D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30"/>
                                  <w:szCs w:val="30"/>
                                </w:rPr>
                              </w:pPr>
                              <w:r w:rsidRPr="00F94BFA"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30"/>
                                  <w:szCs w:val="30"/>
                                </w:rPr>
                                <w:t>PHÂN TÍCH VÀ THIẾT KẾ HƯỚNG ĐỐI TƯỢNG</w:t>
                              </w:r>
                            </w:p>
                            <w:p w:rsidR="00F94BFA" w:rsidRDefault="00F94BFA" w:rsidP="00F845D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</w:pPr>
                            </w:p>
                            <w:p w:rsidR="00F94BFA" w:rsidRDefault="00F94BFA" w:rsidP="00F94BFA">
                              <w:pPr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  <w:t xml:space="preserve">                               Sinh viên: </w:t>
                              </w:r>
                            </w:p>
                            <w:p w:rsidR="00F94BFA" w:rsidRDefault="00F94BFA" w:rsidP="00F94BFA">
                              <w:pPr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  <w:t xml:space="preserve">                                                    Nguyễn Minh Hiếu  - MSSV:</w:t>
                              </w:r>
                              <w:r w:rsidR="00611101"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  <w:t xml:space="preserve"> 20151336</w:t>
                              </w:r>
                            </w:p>
                            <w:p w:rsidR="00F94BFA" w:rsidRDefault="00F94BFA" w:rsidP="00F94BFA">
                              <w:pPr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  <w:t xml:space="preserve">                                                    Nguyễn Hà Thu       - MSSV: 20144339</w:t>
                              </w:r>
                            </w:p>
                            <w:p w:rsidR="00F94BFA" w:rsidRDefault="00F94BFA" w:rsidP="00F94BFA">
                              <w:pPr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</w:pPr>
                            </w:p>
                            <w:p w:rsidR="00F94BFA" w:rsidRDefault="00F94BFA" w:rsidP="00F94BFA">
                              <w:pPr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</w:pPr>
                            </w:p>
                            <w:p w:rsidR="00F94BFA" w:rsidRDefault="00F94BFA" w:rsidP="00F94BFA">
                              <w:pPr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</w:pPr>
                            </w:p>
                            <w:p w:rsidR="00F94BFA" w:rsidRDefault="00F94BFA" w:rsidP="00F94BFA">
                              <w:pPr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</w:pPr>
                            </w:p>
                            <w:p w:rsidR="00F94BFA" w:rsidRDefault="00F94BFA" w:rsidP="00F94BFA">
                              <w:pPr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</w:pPr>
                            </w:p>
                            <w:p w:rsidR="00F94BFA" w:rsidRDefault="00F94BFA" w:rsidP="00F94BFA">
                              <w:pPr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</w:pPr>
                            </w:p>
                            <w:p w:rsidR="00F94BFA" w:rsidRPr="00F845D9" w:rsidRDefault="00F94BFA" w:rsidP="00F94BFA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6"/>
                                  <w:szCs w:val="26"/>
                                </w:rPr>
                                <w:t>Hà Nội, 12/201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Freeform 20"/>
                        <wps:cNvSpPr>
                          <a:spLocks/>
                        </wps:cNvSpPr>
                        <wps:spPr bwMode="auto">
                          <a:xfrm>
                            <a:off x="3856" y="10614"/>
                            <a:ext cx="840" cy="322"/>
                          </a:xfrm>
                          <a:custGeom>
                            <a:avLst/>
                            <a:gdLst>
                              <a:gd name="T0" fmla="+- 0 5331 5331"/>
                              <a:gd name="T1" fmla="*/ T0 w 840"/>
                              <a:gd name="T2" fmla="+- 0 11642 11320"/>
                              <a:gd name="T3" fmla="*/ 11642 h 322"/>
                              <a:gd name="T4" fmla="+- 0 6171 5331"/>
                              <a:gd name="T5" fmla="*/ T4 w 840"/>
                              <a:gd name="T6" fmla="+- 0 11642 11320"/>
                              <a:gd name="T7" fmla="*/ 11642 h 322"/>
                              <a:gd name="T8" fmla="+- 0 6171 5331"/>
                              <a:gd name="T9" fmla="*/ T8 w 840"/>
                              <a:gd name="T10" fmla="+- 0 11320 11320"/>
                              <a:gd name="T11" fmla="*/ 11320 h 322"/>
                              <a:gd name="T12" fmla="+- 0 5331 5331"/>
                              <a:gd name="T13" fmla="*/ T12 w 840"/>
                              <a:gd name="T14" fmla="+- 0 11320 11320"/>
                              <a:gd name="T15" fmla="*/ 11320 h 322"/>
                              <a:gd name="T16" fmla="+- 0 5331 5331"/>
                              <a:gd name="T17" fmla="*/ T16 w 840"/>
                              <a:gd name="T18" fmla="+- 0 11642 11320"/>
                              <a:gd name="T19" fmla="*/ 11642 h 3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840" h="322">
                                <a:moveTo>
                                  <a:pt x="0" y="322"/>
                                </a:moveTo>
                                <a:lnTo>
                                  <a:pt x="840" y="322"/>
                                </a:lnTo>
                                <a:lnTo>
                                  <a:pt x="84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32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E598F" w:rsidRDefault="003E598F" w:rsidP="003E598F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1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355" y="2378"/>
                            <a:ext cx="2580" cy="380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553366B2" id="Group 8" o:spid="_x0000_s1026" style="position:absolute;margin-left:-.4pt;margin-top:-34.8pt;width:475.7pt;height:708.5pt;z-index:251659264" coordorigin="8,7" coordsize="9499,1415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+Ef2h/8AlIx8Gf8Arzf/ANnr7ur4R/aH/wCUjHwZ/wCvN/8A2egD7rSsnxX/&#10;AMiprP8A16T/APoDVrJWT4r/AORU1n/r0n/9AagD+dvwx/yUnR/+wtF/6Noo8Mf8lJ0f/sLRf+ja&#10;KyNEHi3/AJKRrf8A2FZ//Rr1/RH4R/5FLQv+vGD/ANAWv53PFv8AyUjW/wDsKz/+jXr+iPwj/wAi&#10;loX/AF4wf+gLVRFLc2q+D/2Iv+Tuf2g/+vr/ANq194V8H/sRf8nc/tB/9fX/ALVoIPvCiiir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vhH9o&#10;f/lIx8Gf+vN//Z6+7q+Ef2h/+UjHwZ/683/9noA+60rJ8V/8iprP/XpP/wCgNWslZPiv/kVNZ/69&#10;J/8A0BqAP52/DH/JSdH/AOwtF/6Noo8Mf8lJ0f8A7C0X/o2isjRB4t/5KRrf/YVn/wDRr1/RH4R/&#10;5FLQv+vGD/0Ba/nc8W/8lI1v/sKz/wDo16/oj8I/8iloX/XjB/6AtVEUtzar4P8A2Iv+Tuf2g/8A&#10;r6/9q194V8H/ALEX/J3P7Qf/AF9f+1aCD7woooqw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r4R/aH/wCUjHwZ/wCvN/8A2evu6vhH9of/AJSM&#10;fBn/AK83/wDZ6APutKyfFf8AyKms/wDXpP8A+gNWslZPiv8A5FTWf+vSf/0BqAP52/DH/JSdH/7C&#10;0X/o2ijwx/yUnR/+wtF/6NorI0QeLf8AkpGt/wDYVn/9GvX9EfhH/kUtC/68YP8A0Ba/nc8W/wDJ&#10;SNb/AOwrP/6Nev6I/CP/ACKWhf8AXjB/6AtVEUtzar4P/Yi/5O5/aD/6+v8A2rX3hXwf+xF/ydz+&#10;0H/19f8AtWgg+8KKKKs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+Ef2h/+UjHwZ/683/9nr7ur4R/aH/5SMfBn/rzf/2egD7rSsnxX/yKms/9&#10;ek//AKA1ayVk+K/+RU1n/r0n/wDQGoA/nb8Mf8lJ0f8A7C0X/o2ijwx/yUnR/wDsLRf+jaKyNEHi&#10;3/kpGt/9hWf/ANGvX9EfhH/kUtC/68YP/QFr+dzxb/yUjW/+wrP/AOjXr+iPwj/yKWhf9eMH/oC1&#10;URS3Nqvg/wDYi/5O5/aD/wCvr/2rX3hXwf8AsRf8nc/tB/8AX1/7VoIPvCiiir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vhH9of/AJSMfBn/&#10;AK83/wDZ6+7q+Ef2h/8AlIx8Gf8Arzf/ANnoA+60rJ8V/wDIqaz/ANek/wD6A1ayVk+K/wDkVNZ/&#10;69J//QGoA/nb8Mf8lJ0f/sLRf+jaKPDH/JSdH/7C0X/o2isjRB4t/wCSka3/ANhWf/0a9f0R+Ef+&#10;RS0L/rxg/wDQFr+dzxb/AMlI1v8A7Cs//o16/oj8I/8AIpaF/wBeMH/oC1URS3Nqvg/9iL/k7n9o&#10;P/r6/wDatfeFfB/7EX/J3P7Qf/X1/wC1aCD7woooqw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r4R/aH/5SMfBn/rzf/2evu6vhH9of/lIx8Gf&#10;+vN//Z6APutKyfFf/Iqaz/16T/8AoDVrJWT4r/5FTWf+vSf/ANAagD+dvwx/yUnR/wDsLRf+jaKP&#10;DH/JSdH/AOwtF/6NorI0QeLf+Ska3/2FZ/8A0a9f0R+Ef+RS0L/rxg/9AWv53PFv/JSNb/7Cs/8A&#10;6Nev6I/CP/IpaF/14wf+gLVRFLc2q+D/ANiL/k7n9oP/AK+v/atfeFfB/wCxF/ydz+0H/wBfX/tW&#10;gg+8KKKKs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+Ef2h/8AlIx8Gf8Arzf/ANnr7ur4R/aH/wCUjHwZ/wCvN/8A2egD7rSsnxX/AMiprP8A&#10;16T/APoDVrJWT4r/AORU1n/r0n/9AagD+dvwx/yUnR/+wtF/6Noo8Mf8lJ0f/sLRf+jaKyNEHi3/&#10;AJKRrf8A2FZ//Rr1/RH4R/5FLQv+vGD/ANAWv53PFv8AyUjW/wDsKz/+jXr+iPwj/wAiloX/AF4w&#10;f+gLVRFLc2q+D/2Iv+Tuf2g/+vr/ANq194V8H/sRf8nc/tB/9fX/ALVoIPvCiiir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vhH9of/lIx8Gf&#10;+vN//Z6+7q+Ef2h/+UjHwZ/683/9noA+60rJ8V/8iprP/XpP/wCgNWslZPiv/kVNZ/69J/8A0BqA&#10;P52/DH/JSdH/AOwtF/6Noo8Mf8lJ0f8A7C0X/o2isjRB4t/5KRrf/YVn/wDRr1/RH4R/5FLQv+vG&#10;D/0Ba/nc8W/8lI1v/sKz/wDo16/oj8I/8iloX/XjB/6AtVEUtzar4P8A2Iv+Tuf2g/8Ar6/9q194&#10;V8H/ALEX/J3P7Qf/AF9f+1aCD7woooqw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+Ef2h/+UjHwZ/683/9nr7ur4R/aH/5SMfBn/rzf/2egD7rSsnxX/yKms/9ek//AKA1&#10;ayVk+K/+RU1n/r0n/wDQGoA/nb8Mf8lJ0f8A7C0X/o2ijwx/yUnR/wDsLRf+jaKyNEHi3/kpGt/9&#10;hWf/ANGvX9EfhH/kUtC/68YP/QFr+dzxb/yUjW/+wrP/AOjXr+iPwj/yKWhf9eMH/oC1URS3Nqvg&#10;/wDYi/5O5/aD/wCvr/2rX3hXwf8AsRf8nc/tB/8AX1/7VoIPvCiiir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vhH9of/AJSMfBn/AK83/wDZ&#10;6+7q+Ef2h/8AlIx8Gf8Arzf/ANnoA+60rJ8V/wDIqaz/ANek/wD6A1ayVk+K/wDkVNZ/69J//QGo&#10;A/nb8Mf8lJ0f/sLRf+jaKPDH/JSdH/7C0X/o2isjRB4t/wCSka3/ANhWf/0a9f0R+Ef+RS0L/rxg&#10;/wDQFr+dzxb/AMlI1v8A7Cs//o16/oj8I/8AIpaF/wBeMH/oC1URS3Nqvg/9iL/k7n9oP/r6/wDa&#10;tfeFfB/7EX/J3P7Qf/X1/wC1aCD7woooqw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+Ef2h/8AlIx8Gf8Arzf/ANnr7ur4R/aH/wCUjHwZ/wCvN/8A2egD7rSsnxX/AMiprP8A16T/APoD&#10;VrJWT4r/AORU1n/r0n/9AagD+dvwx/yUnR/+wtF/6Noo8Mf8lJ0f/sLRf+jaKyNEHi3/AJKRrf8A&#10;2FZ//Rr1/RH4R/5FLQv+vGD/ANAWv53PFv8AyUjW/wDsKz/+jXr+iPwj/wAiloX/AF4wf+gLVRFL&#10;c2q+D/2Iv+Tuf2g/+vr/ANq194V8H/sRf8nc/tB/9fX/ALVoIPvCiiir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vhH9of/lIx8Gf+vN//Z6+&#10;7q+Ef2h/+UjHwZ/683/9noA+60rJ8V/8iprP/XpP/wCgNWslZPiv/kVNZ/69J/8A0BqAP52/DH/J&#10;SdH/AOwtF/6Noo8Mf8lJ0f8A7C0X/o2isjRB4t/5KRrf/YVn/wDRr1/RH4R/5FLQv+vGD/0Ba/nc&#10;8W/8lI1v/sKz/wDo16/oj8I/8iloX/XjB/6AtVEUtzar4P8A2Iv+Tuf2g/8Ar6/9q194V8H/ALEX&#10;/J3P7Qf/AF9f+1aCD7woooqw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+Ef2h/+UjHwZ/683/9nr7ur4R/aH/5SMfBn/rzf/2egD7rSsnxX/yKms/9ek//AKA1ayVk+K/+&#10;RU1n/r0n/wDQGoA/nb8Mf8lJ0f8A7C0X/o2ijwx/yUnR/wDsLRf+jaKyNEHi3/kpGt/9hWf/ANGv&#10;X9EfhH/kUtC/68YP/QFr+dzxb/yUjW/+wrP/AOjXr+iPwj/yKWhf9eMH/oC1URS3Nqvg/wDYi/5O&#10;5/aD/wCvr/2rX3hXwf8AsRf8nc/tB/8AX1/7VoIPvCiiir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vhH9of/AJSMfBn/AK83/wDZ6+7q+Ef2&#10;h/8AlIx8Gf8Arzf/ANnoA+60rJ8V/wDIqaz/ANek/wD6A1ayVk+K/wDkVNZ/69J//QGoA/nb8Mf8&#10;lJ0f/sLRf+jaKPDH/JSdH/7C0X/o2isjRB4t/wCSka3/ANhWf/0a9f0R+Ef+RS0L/rxg/wDQFr+d&#10;zxb/AMlI1v8A7Cs//o16/oj8I/8AIpaF/wBeMH/oC1URS3Nqvg/9iL/k7n9oP/r6/wDatfeFfB/7&#10;EX/J3P7Qf/X1/wC1aCD7woooqw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r4R/aH/5SMfBn/rzf/2evu6vhH9of/lIx8Gf+vN//Z6APutKyfFf&#10;/Iqaz/16T/8AoDVrJWT4r/5FTWf+vSf/ANAagD+dvwx/yUnR/wDsLRf+jaKPDH/JSdH/AOwtF/6N&#10;orI0QeLf+Ska3/2FZ/8A0a9f0R+Ef+RS0L/rxg/9AWv53PFv/JSNb/7Cs/8A6Nev6I/CP/IpaF/1&#10;4wf+gLVRFLc2q+D/ANiL/k7n9oP/AK+v/atfeFfB/wCxF/ydz+0H/wBfX/tWgg+8KKKKs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+Ef2h/8A&#10;lIx8Gf8Arzf/ANnr7ur4R/aH/wCUjHwZ/wCvN/8A2egD7rSsnxX/AMiprP8A16T/APoDVrJWT4r/&#10;AORU1n/r0n/9AagD+dvwx/yUnR/+wtF/6Noo8Mf8lJ0f/sLRf+jaKyNEHi3/AJKRrf8A2FZ//Rr1&#10;/RH4R/5FLQv+vGD/ANAWv53PFv8AyUjW/wDsKz/+jXr+iPwj/wAiloX/AF4wf+gLVRFLc2q+D/2I&#10;v+Tuf2g/+vr/ANq194V8H/sRf8nc/tB/9fX/ALVoIPvCiiir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vhH9of/lIx8Gf+vN//Z6+7q+Ef2h/&#10;+UjHwZ/683/9noA+60rJ8V/8iprP/XpP/wCgNWslZPiv/kVNZ/69J/8A0BqAP52/DH/JSdH/AOwt&#10;F/6Noo8Mf8lJ0f8A7C0X/o2isjRB4t/5KRrf/YVn/wDRr1/RH4R/5FLQv+vGD/0Ba/nc8W/8lI1v&#10;/sKz/wDo16/oj8I/8iloX/XjB/6AtVEUtzar4P8A2Iv+Tuf2g/8Ar6/9q194V8H/ALEX/J3P7Qf/&#10;AF9f+1aCD7woooqw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r4R/aH/wCUjHwZ/wCvN/8A2evu6vhH9of/AJSMfBn/AK83/wDZ6APutKyfFf8A&#10;yKms/wDXpP8A+gNWslZPiv8A5FTWf+vSf/0BqAP52/DH/JSdH/7C0X/o2ijwx/yUnR/+wtF/6Nor&#10;I0QeLf8AkpGt/wDYVn/9GvX9EfhH/kUtC/68YP8A0Ba/nc8W/wDJSNb/AOwrP/6Nev6I/CP/ACKW&#10;hf8AXjB/6AtVEUtzar4P/Yi/5O5/aD/6+v8A2rX3hXwf+xF/ydz+0H/19f8AtWgg+8KKKKs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+Ef2h/&#10;+UjHwZ/683/9nr7ur4R/aH/5SMfBn/rzf/2egD7rSsnxX/yKms/9ek//AKA1ayVk+K/+RU1n/r0n&#10;/wDQGoA/nb8Mf8lJ0f8A7C0X/o2ijwx/yUnR/wDsLRf+jaKyNEHi3/kpGt/9hWf/ANGvX9EfhH/k&#10;UtC/68YP/QFr+dzxb/yUjW/+wrP/AOjXr+iPwj/yKWhf9eMH/oC1URS3Nqvg/wDYi/5O5/aD/wCv&#10;r/2rX3hXwf8AsRf8nc/tB/8AX1/7VoIPvCiiir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vhH9of/AJSMfBn/AK83/wDZ6+7q+Ef2h/8AlIx8&#10;Gf8Arzf/ANnoA+60rJ8V/wDIqaz/ANek/wD6A1ayVk+K/wDkVNZ/69J//QGoA/nb8Mf8lJ0f/sLR&#10;f+jaKPDH/JSdH/7C0X/o2isjRB4t/wCSka3/ANhWf/0a9f0R+Ef+RS0L/rxg/wDQFr+dzxb/AMlI&#10;1v8A7Cs//o16/oj8I/8AIpaF/wBeMH/oC1URS3Nqvg/9iL/k7n9oP/r6/wDatfeFfB/7EX/J3P7Q&#10;f/X1/wC1aCD7woooqw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r4R/aH/5SMfBn/rzf/2evu6vhH9of/lIx8Gf+vN//Z6APutKyfFf/Iqaz/16&#10;T/8AoDVrJWT4r/5FTWf+vSf/ANAagD+dvwx/yUnR/wDsLRf+jaKPDH/JSdH/AOwtF/6NorI0QeLf&#10;+Ska3/2FZ/8A0a9f0R+Ef+RS0L/rxg/9AWv53PFv/JSNb/7Cs/8A6Nev6I/CP/IpaF/14wf+gLVR&#10;FLc2q+D/ANiL/k7n9oP/AK+v/atfeFfB/wCxF/ydz+0H/wBfX/tWgg+8KKKKs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+Ef2h/8AlIx8Gf8A&#10;rzf/ANnr7ur4R/aH/wCUjHwZ/wCvN/8A2egD7rSsnxX/AMiprP8A16T/APoDVrJWT4r/AORU1n/r&#10;0n/9AagD+dvwx/yUnR/+wtF/6Noo8Mf8lJ0f/sLRf+jaKyNEHi3/AJKRrf8A2FZ//Rr1/RH4R/5F&#10;LQv+vGD/ANAWv53PFv8AyUjW/wDsKz/+jXr+iPwj/wAiloX/AF4wf+gLVRFLc2q+D/2Iv+Tuf2g/&#10;+vr/ANq194V8H/sRf8nc/tB/9fX/ALVoIPvCiiir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vhH9of/lIx8Gf+vN//Z6+7q+Ef2h/+UjHwZ/6&#10;83/9noA+60rJ8V/8iprP/XpP/wCgNWslZPiv/kVNZ/69J/8A0BqAP52/DH/JSdH/AOwtF/6Noo8M&#10;f8lJ0f8A7C0X/o2isjRB4t/5KRrf/YVn/wDRr1/RH4R/5FLQv+vGD/0Ba/nc8W/8lI1v/sKz/wDo&#10;16/oj8I/8iloX/XjB/6AtVEUtzar4P8A2Iv+Tuf2g/8Ar6/9q194V8H/ALEX/J3P7Qf/AF9f+1aC&#10;D7woooqw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r4R/aH/wCUjHwZ/wCvN/8A2evu6vhH9of/AJSMfBn/AK83/wDZ6APutKyfFf8AyKms/wDX&#10;pP8A+gNWslZPiv8A5FTWf+vSf/0BqAP52/DH/JSdH/7C0X/o2ijwx/yUnR/+wtF/6NorI0QeLf8A&#10;kpGt/wDYVn/9GvX9EfhH/kUtC/68YP8A0Ba/nc8W/wDJSNb/AOwrP/6Nev6I/CP/ACKWhf8AXjB/&#10;6AtVEUtzar4P/Yi/5O5/aD/6+v8A2rX3hXwf+xF/ydz+0H/19f8AtWgg+8KKKKs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+Ef2h/+UjHwZ/6&#10;83/9nr7ur4R/aH/5SMfBn/rzf/2egD7rSsnxX/yKms/9ek//AKA1ayVk+K/+RU1n/r0n/wDQGoA/&#10;nb8Mf8lJ0f8A7C0X/o2ijwx/yUnR/wDsLRf+jaKyNEHi3/kpGt/9hWf/ANGvX9EfhH/kUtC/68YP&#10;/QFr+dzxb/yUjW/+wrP/AOjXr+iPwj/yKWhf9eMH/oC1URS3Nqvg/wDYi/5O5/aD/wCvr/2rX3hX&#10;wf8AsRf8nc/tB/8AX1/7VoIPvCiiir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r4R/aH/5SMfBn/rzf/2evu6vhH9of/lIx8Gf+vN//Z6APutKyfFf/Iqaz/16T/8AoDVr&#10;JWT4r/5FTWf+vSf/ANAagD+dvwx/yUnR/wDsLRf+jaKPDH/JSdH/AOwtF/6NorI0QeLf+Ska3/2F&#10;Z/8A0a9f0R+Ef+RS0L/rxg/9AWv53PFv/JSNb/7Cs/8A6Nev6I/CP/IpaF/14wf+gLVRFLc2q+D/&#10;ANiL/k7n9oP/AK+v/atfeFfB/wCxF/ydz+0H/wBfX/tWgg+8KKKKs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+Ef2h/8AlIx8Gf8Arzf/ANnr&#10;7ur4R/aH/wCUjHwZ/wCvN/8A2egD7rSsnxX/AMiprP8A16T/APoDVrJWT4r/AORU1n/r0n/9AagD&#10;+dvwx/yUnR/+wtF/6Noo8Mf8lJ0f/sLRf+jaKyNEHi3/AJKRrf8A2FZ//Rr1/RH4R/5FLQv+vGD/&#10;ANAWv53PFv8AyUjW/wDsKz/+jXr+iPwj/wAiloX/AF4wf+gLVRFLc2q+D/2Iv+Tuf2g/+vr/ANq1&#10;94V8H/sRf8nc/tB/9fX/ALVoIPvCiiir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vhH9of/lIx8Gf+vN//Z6+7q+Ef2h/+UjHwZ/683/9noA+&#10;60rJ8V/8iprP/XpP/wCgNWslZPiv/kVNZ/69J/8A0BqAP52/DH/JSdH/AOwtF/6Noo8Mf8lJ0f8A&#10;7C0X/o2isjRB4t/5KRrf/YVn/wDRr1/RH4R/5FLQv+vGD/0Ba/nc8W/8lI1v/sKz/wDo16/oj8I/&#10;8iloX/XjB/6AtVEUtzar4P8A2Iv+Tuf2g/8Ar6/9q194V8H/ALEX/J3P7Qf/AF9f+1aCD7woooqw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r4&#10;R/aH/wCUjHwZ/wCvN/8A2evu6vhH9of/AJSMfBn/AK83/wDZ6APutKyfFf8AyKms/wDXpP8A+gNW&#10;slZPiv8A5FTWf+vSf/0BqAP52/DH/JSdH/7C0X/o2ijwx/yUnR/+wtF/6NorI0QeLf8AkpGt/wDY&#10;Vn/9GvX9EfhH/kUtC/68YP8A0Ba/nc8W/wDJSNb/AOwrP/6Nev6I/CP/ACKWhf8AXjB/6AtVEUtz&#10;ar4P/Yi/5O5/aD/6+v8A2rX3hXwf+xF/ydz+0H/19f8AtWgg+8KKKKs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+Ef2h/+UjHwZ/683/9nr7u&#10;r4R/aH/5SMfBn/rzf/2egD7rSsnxX/yKms/9ek//AKA1ayVk+K/+RU1n/r0n/wDQGoA/nb8Mf8lJ&#10;0f8A7C0X/o2ijwx/yUnR/wDsLRf+jaKyNEHi3/kpGt/9hWf/ANGvX9EfhH/kUtC/68YP/QFr+dzx&#10;b/yUjW/+wrP/AOjXr+iPwj/yKWhf9eMH/oC1URS3Nqvg/wDYi/5O5/aD/wCvr/2rX3hXwf8AsRf8&#10;nc/tB/8AX1/7VoIPvCiiir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r4R/aH/5SMfBn/rzf/2evu6vhH9of/lIx8Gf+vN//Z6APutKyfFf/Iqaz/16T/8AoDVrJWT4r/5F&#10;TWf+vSf/ANAagD+dvwx/yUnR/wDsLRf+jaKPDH/JSdH/AOwtF/6NorI0QeLf+Ska3/2FZ/8A0a9f&#10;0R+Ef+RS0L/rxg/9AWv53PFv/JSNb/7Cs/8A6Nev6I/CP/IpaF/14wf+gLVRFLc2q+D/ANiL/k7n&#10;9oP/AK+v/atfeFfB/wCxF/ydz+0H/wBfX/tWgg+8KKKKs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+Ef2h/8AlIx8Gf8Arzf/ANnr7ur4R/aH&#10;/wCUjHwZ/wCvN/8A2egD7rSsnxX/AMiprP8A16T/APoDVrJWT4r/AORU1n/r0n/9AagD+dvwx/yU&#10;nR/+wtF/6Noo8Mf8lJ0f/sLRf+jaKyNEHi3/AJKRrf8A2FZ//Rr1/RH4R/5FLQv+vGD/ANAWv53P&#10;Fv8AyUjW/wDsKz/+jXr+iPwj/wAiloX/AF4wf+gLVRFLc2q+D/2Iv+Tuf2g/+vr/ANq194V8H/sR&#10;f8nc/tB/9fX/ALVoIPvCiiir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vhH9of/lIx8Gf+vN//Z6+7q+Ef2h/+UjHwZ/683/9noA+60rJ8V/8&#10;iprP/XpP/wCgNWslZPiv/kVNZ/69J/8A0BqAP52/DH/JSdH/AOwtF/6Noo8Mf8lJ0f8A7C0X/o2i&#10;sjRB4t/5KRrf/YVn/wDRr1/RH4R/5FLQv+vGD/0Ba/nc8W/8lI1v/sKz/wDo16/oj8I/8iloX/Xj&#10;B/6AtVEUtzar4P8A2Iv+Tuf2g/8Ar6/9q194V8H/ALEX/J3P7Qf/AF9f+1aCD7woooqw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r4R/aH/wCU&#10;jHwZ/wCvN/8A2evu6vhH9of/AJSMfBn/AK83/wDZ6APutKyfFf8AyKms/wDXpP8A+gNWslZPiv8A&#10;5FTWf+vSf/0BqAP52/DH/JSdH/7C0X/o2ijwx/yUnR/+wtF/6NorI0QeLf8AkpGt/wDYVn/9GvX9&#10;EfhH/kUtC/68YP8A0Ba/nc8W/wDJSNb/AOwrP/6Nev6I/CP/ACKWhf8AXjB/6AtVEUtzar4P/Yi/&#10;5O5/aD/6+v8A2rX3hXwf+xF/ydz+0H/19f8AtWgg+8KKKKs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+Ef2h/+UjHwZ/683/9nr7ur4R/aH/5&#10;SMfBn/rzf/2egD7rSsnxX/yKms/9ek//AKA1ayVk+K/+RU1n/r0n/wDQGoA/nb8Mf8lJ0f8A7C0X&#10;/o2ijwx/yUnR/wDsLRf+jaKyNEHi3/kpGt/9hWf/ANGvX9EfhH/kUtC/68YP/QFr+dzxb/yUjW/+&#10;wrP/AOjXr+iPwj/yKWhf9eMH/oC1URS3Nqvg/wDYi/5O5/aD/wCvr/2rX3hXwf8AsRf8nc/tB/8A&#10;X1/7VoIPvCiiir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vhH9of/AJSMfBn/AK83/wDZ6+7q+Ef2h/8AlIx8Gf8Arzf/ANnoA+60rJ8V/wDI&#10;qaz/ANek/wD6A1ayVk+K/wDkVNZ/69J//QGoA/nb8Mf8lJ0f/sLRf+jaKPDH/JSdH/7C0X/o2isj&#10;RB4t/wCSka3/ANhWf/0a9f0R+Ef+RS0L/rxg/wDQFr+dzxb/AMlI1v8A7Cs//o16/oj8I/8AIpaF&#10;/wBeMH/oC1URS3Nqvg/9iL/k7n9oP/r6/wDatfeFfB/7EX/J3P7Qf/X1/wC1aCD7woooqw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r4R/aH/5&#10;SMfBn/rzf/2evu6vhH9of/lIx8Gf+vN//Z6APutKyfFf/Iqaz/16T/8AoDVrJWT4r/5FTWf+vSf/&#10;ANAagD+dvwx/yUnR/wDsLRf+jaKPDH/JSdH/AOwtF/6NorI0QeLf+Ska3/2FZ/8A0a9f0R+Ef+RS&#10;0L/rxg/9AWv53PFv/JSNb/7Cs/8A6Nev6I/CP/IpaF/14wf+gLVRFLc2q+D/ANiL/k7n9oP/AK+v&#10;/atfeFfB/wCxF/ydz+0H/wBfX/tWgg+8KKKKs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vhH9of/lIx8Gf+vN//Z6+7q+Ef2h/+UjHwZ/683/9noA+60rJ8V/8iprP/XpP&#10;/wCgNWslZPiv/kVNZ/69J/8A0BqAP52/DH/JSdH/AOwtF/6Noo8Mf8lJ0f8A7C0X/o2isjRB4t/5&#10;KRrf/YVn/wDRr1/RH4R/5FLQv+vGD/0Ba/nc8W/8lI1v/sKz/wDo16/oj8I/8iloX/XjB/6AtVEU&#10;tzar4P8A2Iv+Tuf2g/8Ar6/9q194V8H/ALEX/J3P7Qf/AF9f+1aCD7woooqw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r4R/aH/wCUjHwZ/wCv&#10;N/8A2evu6vhH9of/AJSMfBn/AK83/wDZ6APutKyfFf8AyKms/wDXpP8A+gNWslZPiv8A5FTWf+vS&#10;f/0BqAP52/DH/JSdH/7C0X/o2ijwx/yUnR/+wtF/6NorI0QeLf8AkpGt/wDYVn/9GvX9EfhH/kUt&#10;C/68YP8A0Ba/nc8W/wDJSNb/AOwrP/6Nev6I/CP/ACKWhf8AXjB/6AtVEUtzar4P/Yi/5O5/aD/6&#10;+v8A2rX3hXwf+xF/ydz+0H/19f8AtWgg+8KKKKs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+Ef2h/+UjHwZ/683/9nr7ur4R/aH/5SMfBn/rz&#10;f/2egD7rSsnxX/yKms/9ek//AKA1ayVk+K/+RU1n/r0n/wDQGoA/nb8Mf8lJ0f8A7C0X/o2ijwx/&#10;yUnR/wDsLRf+jaKyNEHi3/kpGt/9hWf/ANGvX9EfhH/kUtC/68YP/QFr+dzxb/yUjW/+wrP/AOjX&#10;r+iPwj/yKWhf9eMH/oC1URS3Nqvg/wDYi/5O5/aD/wCvr/2rX3hXwf8AsRf8nc/tB/8AX1/7VoIP&#10;vCiiir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vhH9of/AJSMfBn/AK83/wDZ6+7q+Ef2h/8AlIx8Gf8Arzf/ANnoA+60rJ8V/wDIqaz/ANek&#10;/wD6A1ayVk+K/wDkVNZ/69J//QGoA/nb8Mf8lJ0f/sLRf+jaKPDH/JSdH/7C0X/o2isjRB4t/wCS&#10;ka3/ANhWf/0a9f0R+Ef+RS0L/rxg/wDQFr+dzxb/AMlI1v8A7Cs//o16/oj8I/8AIpaF/wBeMH/o&#10;C1URS3Nqvg/9iL/k7n9oP/r6/wDatfeFfB/7EX/J3P7Qf/X1/wC1aCD7woooqw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r4R/aH/5SMfBn/rz&#10;f/2evu6vhH9of/lIx8Gf+vN//Z6APutKyfFf/Iqaz/16T/8AoDVrJWT4r/5FTWf+vSf/ANAagD+d&#10;vwx/yUnR/wDsLRf+jaKPDH/JSdH/AOwtF/6NorI0QeLf+Ska3/2FZ/8A0a9f0R+Ef+RS0L/rxg/9&#10;AWv53PFv/JSNb/7Cs/8A6Nev6I/CP/IpaF/14wf+gLVRFLc2q+D/ANiL/k7n9oP/AK+v/atfeFfB&#10;/wCxF/ydz+0H/wBfX/tWgg+8KKKKs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vhH9of/lIx8Gf+vN//Z6+7q+Ef2h/+UjHwZ/683/9noA+60rJ8V/8iprP/XpP/wCgNWsl&#10;ZPiv/kVNZ/69J/8A0BqAP52/DH/JSdH/AOwtF/6Noo8Mf8lJ0f8A7C0X/o2isjRB4t/5KRrf/YVn&#10;/wDRr1/RH4R/5FLQv+vGD/0Ba/nc8W/8lI1v/sKz/wDo16/oj8I/8iloX/XjB/6AtVEUtzar4P8A&#10;2Iv+Tuf2g/8Ar6/9q194V8H/ALEX/J3P7Qf/AF9f+1aCD7woooqw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r4R/aH/wCUjHwZ/wCvN/8A2evu&#10;6vhH9of/AJSMfBn/AK83/wDZ6APutKyfFf8AyKms/wDXpP8A+gNWslZPiv8A5FTWf+vSf/0BqAP5&#10;2/DH/JSdH/7C0X/o2ijwx/yUnR/+wtF/6NorI0QeLf8AkpGt/wDYVn/9GvX9EfhH/kUtC/68YP8A&#10;0Ba/nc8W/wDJSNb/AOwrP/6Nev6I/CP/ACKWhf8AXjB/6AtVEUtzar4P/Yi/5O5/aD/6+v8A2rX3&#10;hXwf+xF/ydz+0H/19f8AtWgg+8KKKKs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+Ef2h/+UjHwZ/683/9nr7ur4R/aH/5SMfBn/rzf/2egD7r&#10;SsnxX/yKms/9ek//AKA1ayVk+K/+RU1n/r0n/wDQGoA/nb8Mf8lJ0f8A7C0X/o2ijwx/yUnR/wDs&#10;LRf+jaKyNEHi3/kpGt/9hWf/ANGvX9EfhH/kUtC/68YP/QFr+dzxb/yUjW/+wrP/AOjXr+iPwj/y&#10;KWhf9eMH/oC1URS3Nqvg/wDYi/5O5/aD/wCvr/2rX3hXwf8AsRf8nc/tB/8AX1/7VoIPvCiiir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vhH&#10;9of/AJSMfBn/AK83/wDZ6+7q+Ef2h/8AlIx8Gf8Arzf/ANnoA+60rJ8V/wDIqaz/ANek/wD6A1ay&#10;Vk+K/wDkVNZ/69J//QGoA/nb8Mf8lJ0f/sLRf+jaKPDH/JSdH/7C0X/o2isjRB4t/wCSka3/ANhW&#10;f/0a9f0R+Ef+RS0L/rxg/wDQFr+dzxb/AMlI1v8A7Cs//o16/oj8I/8AIpaF/wBeMH/oC1URS3Nq&#10;vg/9iL/k7n9oP/r6/wDatfeFfB/7EX/J3P7Qf/X1/wC1aCD7woooqw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r4R/aH/5SMfBn/rzf/2evu6v&#10;hH9of/lIx8Gf+vN//Z6APutKyfFf/Iqaz/16T/8AoDVrJWT4r/5FTWf+vSf/ANAagD+dvwx/yUnR&#10;/wDsLRf+jaKPDH/JSdH/AOwtF/6NorI0QeLf+Ska3/2FZ/8A0a9f0R+Ef+RS0L/rxg/9AWv53PFv&#10;/JSNb/7Cs/8A6Nev6I/CP/IpaF/14wf+gLVRFLc2q+D/ANiL/k7n9oP/AK+v/atfeFfB/wCxF/yd&#10;z+0H/wBfX/tWgg+8KKKKs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+Ef2h/8AlIx8Gf8Arzf/ANnr7ur4R/aH/wCUjHwZ/wCvN/8A2egD7rSs&#10;nxX/AMiprP8A16T/APoDVrJWT4r/AORU1n/r0n/9AagD+dvwx/yUnR/+wtF/6Noo8Mf8lJ0f/sLR&#10;f+jaKyNEHi3/AJKRrf8A2FZ//Rr1/RH4R/5FLQv+vGD/ANAWv53PFv8AyUjW/wDsKz/+jXr+iPwj&#10;/wAiloX/AF4wf+gLVRFLc2q+D/2Iv+Tuf2g/+vr/ANq194V8H/sRf8nc/tB/9fX/ALVoIPvCiiir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v&#10;hH9of/lIx8Gf+vN//Z6+7q+Ef2h/+UjHwZ/683/9noA+60rJ8V/8iprP/XpP/wCgNWslZPiv/kVN&#10;Z/69J/8A0BqAP52/DH/JSdH/AOwtF/6Noo8Mf8lJ0f8A7C0X/o2isjRB4t/5KRrf/YVn/wDRr1/R&#10;H4R/5FLQv+vGD/0Ba/nc8W/8lI1v/sKz/wDo16/oj8I/8iloX/XjB/6AtVEUtzar4P8A2Iv+Tuf2&#10;g/8Ar6/9q194V8H/ALEX/J3P7Qf/AF9f+1aCD7woooqw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r4R/aH/wCUjHwZ/wCvN/8A2evu6vhH9of/&#10;AJSMfBn/AK83/wDZ6APutKyfFf8AyKms/wDXpP8A+gNWslZPiv8A5FTWf+vSf/0BqAP52/DH/JSd&#10;H/7C0X/o2ijwx/yUnR/+wtF/6NorI0QeLf8AkpGt/wDYVn/9GvX9EfhH/kUtC/68YP8A0Ba/nc8W&#10;/wDJSNb/AOwrP/6Nev6I/CP/ACKWhf8AXjB/6AtVEUtzar4P/Yi/5O5/aD/6+v8A2rX3hXwf+xF/&#10;ydz+0H/19f8AtWgg+8KKKKs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+Ef2h/+UjHwZ/683/9nr7ur4R/aH/5SMfBn/rzf/2egD7rSsnxX/yK&#10;ms/9ek//AKA1ayVk+K/+RU1n/r0n/wDQGoA/nb8Mf8lJ0f8A7C0X/o2ijwx/yUnR/wDsLRf+jaKy&#10;NEHi3/kpGt/9hWf/ANGvX9EfhH/kUtC/68YP/QFr+dzxb/yUjW/+wrP/AOjXr+iPwj/yKWhf9eMH&#10;/oC1URS3Nqvg/wDYi/5O5/aD/wCvr/2rX3hXwf8AsRf8nc/tB/8AX1/7VoIPvCiiir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vhH9of/AJSM&#10;fBn/AK83/wDZ6+7q+Ef2h/8AlIx8Gf8Arzf/ANnoA+60rJ8V/wDIqaz/ANek/wD6A1ayVk+K/wDk&#10;VNZ/69J//QGoA/nb8Mf8lJ0f/sLRf+jaKPDH/JSdH/7C0X/o2isjRB4t/wCSka3/ANhWf/0a9f0R&#10;+Ef+RS0L/rxg/wDQFr+dzxb/AMlI1v8A7Cs//o16/oj8I/8AIpaF/wBeMH/oC1URS3Nqvg/9iL/k&#10;7n9oP/r6/wDatfeFfB/7EX/J3P7Qf/X1/wC1aCD7woooqw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r4R/aH/5SMfBn/rzf/2evu6vhH9of/lI&#10;x8Gf+vN//Z6APutKyfFf/Iqaz/16T/8AoDVrJWT4r/5FTWf+vSf/ANAagD+dvwx/yUnR/wDsLRf+&#10;jaKPDH/JSdH/AOwtF/6NorI0QeLf+Ska3/2FZ/8A0a9f0R+Ef+RS0L/rxg/9AWv53PFv/JSNb/7C&#10;s/8A6Nev6I/CP/IpaF/14wf+gLVRFLc2q+D/ANiL/k7n9oP/AK+v/atfeFfB/wCxF/ydz+0H/wBf&#10;X/tWgg+8KKKKs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+Ef2h/8AlIx8Gf8Arzf/ANnr7ur4R/aH/wCUjHwZ/wCvN/8A2egD7rSsnxX/AMip&#10;rP8A16T/APoDVrJWT4r/AORU1n/r0n/9AagD+dvwx/yUnR/+wtF/6Noo8Mf8lJ0f/sLRf+jaKyNE&#10;Hi3/AJKRrf8A2FZ//Rr1/RH4R/5FLQv+vGD/ANAWv53PFv8AyUjW/wDsKz/+jXr+iPwj/wAiloX/&#10;AF4wf+gLVRFLc2q+D/2Iv+Tuf2g/+vr/ANq194V8H/sRf8nc/tB/9fX/ALVoIPvCiiir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vhH9of/lI&#10;x8Gf+vN//Z6+7q+Ef2h/+UjHwZ/683/9noA+60rJ8V/8iprP/XpP/wCgNWslZPiv/kVNZ/69J/8A&#10;0BqAP52/DH/JSdH/AOwtF/6Noo8Mf8lJ0f8A7C0X/o2isjRB4t/5KRrf/YVn/wDRr1/RH4R/5FLQ&#10;v+vGD/0Ba/nc8W/8lI1v/sKz/wDo16/oj8I/8iloX/XjB/6AtVEUtzar4P8A2Iv+Tuf2g/8Ar6/9&#10;q194V8H/ALEX/J3P7Qf/AF9f+1aCD7woooqw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+Ef2h/+UjHwZ/683/9nr7ur4R/aH/5SMfBn/rzf/2egD7rSsnxX/yKms/9ek//&#10;AKA1ayVk+K/+RU1n/r0n/wDQGoA/nb8Mf8lJ0f8A7C0X/o2ijwx/yUnR/wDsLRf+jaKyNEHi3/kp&#10;Gt/9hWf/ANGvX9EfhH/kUtC/68YP/QFr+dzxb/yUjW/+wrP/AOjXr+iPwj/yKWhf9eMH/oC1URS3&#10;Nqvg/wDYi/5O5/aD/wCvr/2rX3hXwf8AsRf8nc/tB/8AX1/7VoIPvCiiir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vhH9of/AJSMfBn/AK83&#10;/wDZ6+7q+Ef2h/8AlIx8Gf8Arzf/ANnoA+60rJ8V/wDIqaz/ANek/wD6A1ayVk+K/wDkVNZ/69J/&#10;/QGoA/nb8Mf8lJ0f/sLRf+jaKPDH/JSdH/7C0X/o2isjRB4t/wCSka3/ANhWf/0a9f0R+Ef+RS0L&#10;/rxg/wDQFr+dzxb/AMlI1v8A7Cs//o16/oj8I/8AIpaF/wBeMH/oC1URS3Nqvg/9iL/k7n9oP/r6&#10;/wDatfeFfB/7EX/J3P7Qf/X1/wC1aCD7woooqw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+Ef2h/8AlIx8Gf8Arzf/ANnr7ur4R/aH/wCUjHwZ/wCvN/8A2egD7rSsnxX/AMiprP8A16T/&#10;APoDVrJWT4r/AORU1n/r0n/9AagD+dvwx/yUnR/+wtF/6Noo8Mf8lJ0f/sLRf+jaKyNEHi3/AJKR&#10;rf8A2FZ//Rr1/RH4R/5FLQv+vGD/ANAWv53PFv8AyUjW/wDsKz/+jXr+iPwj/wAiloX/AF4wf+gL&#10;VRFLc2q+D/2Iv+Tuf2g/+vr/ANq194V8H/sRf8nc/tB/9fX/ALVoIPvCiiir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vhH9of/lIx8Gf+vN/&#10;/Z6+7q+Ef2h/+UjHwZ/683/9noA+60rJ8V/8iprP/XpP/wCgNWslZPiv/kVNZ/69J/8A0BqAP52/&#10;DH/JSdH/AOwtF/6Noo8Mf8lJ0f8A7C0X/o2isjRB4t/5KRrf/YVn/wDRr1/RH4R/5FLQv+vGD/0B&#10;a/nc8W/8lI1v/sKz/wDo16/oj8I/8iloX/XjB/6AtVEUtzar4P8A2Iv+Tuf2g/8Ar6/9q194V8H/&#10;ALEX/J3P7Qf/AF9f+1aCD7woooqw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+Ef2h/+UjHwZ/683/9nr7ur4R/aH/5SMfBn/rzf/2egD7rSsnxX/yKms/9ek//AKA1ayVk&#10;+K/+RU1n/r0n/wDQGoA/nb8Mf8lJ0f8A7C0X/o2ijwx/yUnR/wDsLRf+jaKyNEHi3/kpGt/9hWf/&#10;ANGvX9EfhH/kUtC/68YP/QFr+dzxb/yUjW/+wrP/AOjXr+iPwj/yKWhf9eMH/oC1URS3Nqvg/wDY&#10;i/5O5/aD/wCvr/2rX3hXwf8AsRf8nc/tB/8AX1/7VoIPvCiiir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vhH9of/AJSMfBn/AK83/wDZ6+7q&#10;+Ef2h/8AlIx8Gf8Arzf/ANnoA+60rJ8V/wDIqaz/ANek/wD6A1ayVk+K/wDkVNZ/69J//QGoA/nb&#10;8Mf8lJ0f/sLRf+jaKPDH/JSdH/7C0X/o2isjRB4t/wCSka3/ANhWf/0a9f0R+Ef+RS0L/rxg/wDQ&#10;Fr+dzxb/AMlI1v8A7Cs//o16/oj8I/8AIpaF/wBeMH/oC1URS3Nqvg/9iL/k7n9oP/r6/wDatfeF&#10;fB/7EX/J3P7Qf/X1/wC1aCD7woooqw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r4R/aH/5SMfBn/rzf/2evu6vhH9of/lIx8Gf+vN//Z6APutK&#10;yfFf/Iqaz/16T/8AoDVrJWT4r/5FTWf+vSf/ANAagD+dvwx/yUnR/wDsLRf+jaKPDH/JSdH/AOwt&#10;F/6NorI0QeLf+Ska3/2FZ/8A0a9f0R+Ef+RS0L/rxg/9AWv53PFv/JSNb/7Cs/8A6Nev6I/CP/Ip&#10;aF/14wf+gLVRFLc2q+D/ANiL/k7n9oP/AK+v/atfeFfB/wCxF/ydz+0H/wBfX/tWgg+8KKKKs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+Ef2&#10;h/8AlIx8Gf8Arzf/ANnr7ur4R/aH/wCUjHwZ/wCvN/8A2egD7rSsnxX/AMiprP8A16T/APoDVrJW&#10;T4r/AORU1n/r0n/9AagD+dvwx/yUnR/+wtF/6Noo8Mf8lJ0f/sLRf+jaKyNEHi3/AJKRrf8A2FZ/&#10;/Rr1/RH4R/5FLQv+vGD/ANAWv53PFv8AyUjW/wDsKz/+jXr+iPwj/wAiloX/AF4wf+gLVRFLc2q+&#10;D/2Iv+Tuf2g/+vr/ANq194V8H/sRf8nc/tB/9fX/ALVoIPvCiiir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vhH9of/lIx8Gf+vN//Z6+7q+E&#10;f2h/+UjHwZ/683/9noA+60rJ8V/8iprP/XpP/wCgNWslZPiv/kVNZ/69J/8A0BqAP52/DH/JSdH/&#10;AOwtF/6Noo8Mf8lJ0f8A7C0X/o2isjRB4t/5KRrf/YVn/wDRr1/RH4R/5FLQv+vGD/0Ba/nc8W/8&#10;lI1v/sKz/wDo16/oj8I/8iloX/XjB/6AtVEUtzar4P8A2Iv+Tuf2g/8Ar6/9q194V8H/ALEX/J3P&#10;7Qf/AF9f+1aCD7woooqw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r4R/aH/wCUjHwZ/wCvN/8A2evu6vhH9of/AJSMfBn/AK83/wDZ6APutKyf&#10;Ff8AyKms/wDXpP8A+gNWslZPiv8A5FTWf+vSf/0BqAP52/DH/JSdH/7C0X/o2ijwx/yUnR/+wtF/&#10;6NorI0QeLf8AkpGt/wDYVn/9GvX9EfhH/kUtC/68YP8A0Ba/nc8W/wDJSNb/AOwrP/6Nev6I/CP/&#10;ACKWhf8AXjB/6AtVEUtzar4P/Yi/5O5/aD/6+v8A2rX3hXwf+xF/ydz+0H/19f8AtWgg+8KKKKs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+E&#10;f2h/+UjHwZ/683/9nr7ur4R/aH/5SMfBn/rzf/2egD7rSsnxX/yKms/9ek//AKA1ayVk+K/+RU1n&#10;/r0n/wDQGoA/nb8Mf8lJ0f8A7C0X/o2ijwx/yUnR/wDsLRf+jaKyNEHi3/kpGt/9hWf/ANGvX9Ef&#10;hH/kUtC/68YP/QFr+dzxb/yUjW/+wrP/AOjXr+iPwj/yKWhf9eMH/oC1URS3Nqvg/wDYi/5O5/aD&#10;/wCvr/2rX3hXwf8AsRf8nc/tB/8AX1/7VoIPvCiiir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vhH9of/AJSMfBn/AK83/wDZ6+7q+Ef2h/8A&#10;lIx8Gf8Arzf/ANnoA+60rJ8V/wDIqaz/ANek/wD6A1ayVk+K/wDkVNZ/69J//QGoA/nb8Mf8lJ0f&#10;/sLRf+jaKPDH/JSdH/7C0X/o2isjRB4t/wCSka3/ANhWf/0a9f0R+Ef+RS0L/rxg/wDQFr+dzxb/&#10;AMlI1v8A7Cs//o16/oj8I/8AIpaF/wBeMH/oC1URS3Nqvg/9iL/k7n9oP/r6/wDatfeFfB/7EX/J&#10;3P7Qf/X1/wC1aCD7woooqw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r4R/aH/5SMfBn/rzf/2evu6vhH9of/lIx8Gf+vN//Z6APutKyfFf/Iqa&#10;z/16T/8AoDVrJWT4r/5FTWf+vSf/ANAagD+dvwx/yUnR/wDsLRf+jaKPDH/JSdH/AOwtF/6NorI0&#10;QeLf+Ska3/2FZ/8A0a9f0R+Ef+RS0L/rxg/9AWv53PFv/JSNb/7Cs/8A6Nev6I/CP/IpaF/14wf+&#10;gLVRFLc2q+D/ANiL/k7n9oP/AK+v/atfeFfB/wCxF/ydz+0H/wBfX/tWgg+8KKKKs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+Ef2h/8AlIx8&#10;Gf8Arzf/ANnr7ur4R/aH/wCUjHwZ/wCvN/8A2egD7rSsnxX/AMiprP8A16T/APoDVrJWT4r/AORU&#10;1n/r0n/9AagD+dvwx/yUnR/+wtF/6Noo8Mf8lJ0f/sLRf+jaKyNEHi3/AJKRrf8A2FZ//Rr1/RH4&#10;R/5FLQv+vGD/ANAWv53PFv8AyUjW/wDsKz/+jXr+iPwj/wAiloX/AF4wf+gLVRFLc2q+D/2Iv+Tu&#10;f2g/+vr/ANq194V8H/sRf8nc/tB/9fX/ALVoIPvCiiir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vhH9of/lIx8Gf+vN//Z6+7q+Ef2h/+UjH&#10;wZ/683/9noA+60rJ8V/8iprP/XpP/wCgNWslZPiv/kVNZ/69J/8A0BqAP52/DH/JSdH/AOwtF/6N&#10;oo8Mf8lJ0f8A7C0X/o2isjRB4t/5KRrf/YVn/wDRr1/RH4R/5FLQv+vGD/0Ba/nc8W/8lI1v/sKz&#10;/wDo16/oj8I/8iloX/XjB/6AtVEUtzar4P8A2Iv+Tuf2g/8Ar6/9q194V8H/ALEX/J3P7Qf/AF9f&#10;+1aCD7woooqw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r4R/aH/wCUjHwZ/wCvN/8A2evu6vhH9of/AJSMfBn/AK83/wDZ6APutKyfFf8AyKms&#10;/wDXpP8A+gNWslZPiv8A5FTWf+vSf/0BqAP52/DH/JSdH/7C0X/o2ijwx/yUnR/+wtF/6NorI0Qe&#10;Lf8AkpGt/wDYVn/9GvX9EfhH/kUtC/68YP8A0Ba/nc8W/wDJSNb/AOwrP/6Nev6I/CP/ACKWhf8A&#10;XjB/6AtVEUtzar4P/Yi/5O5/aD/6+v8A2rX3hXwf+xF/ydz+0H/19f8AtWgg+8KKKKs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+Ef2h/+UjH&#10;wZ/683/9nr7ur4R/aH/5SMfBn/rzf/2egD7rSsnxX/yKms/9ek//AKA1ayVk+K/+RU1n/r0n/wDQ&#10;GoA/nb8Mf8lJ0f8A7C0X/o2ijwx/yUnR/wDsLRf+jaKyNEHi3/kpGt/9hWf/ANGvX9EfhH/kUtC/&#10;68YP/QFr+dzxb/yUjW/+wrP/AOjXr+iPwj/yKWhf9eMH/oC1URS3Nqvg/wDYi/5O5/aD/wCvr/2r&#10;X3hXwf8AsRf8nc/tB/8AX1/7VoIPvCiiir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r4R/aH/5SMfBn/rzf/2evu6vhH9of/lIx8Gf+vN//Z6APutKyfFf/Iqaz/16T/8A&#10;oDVrJWT4r/5FTWf+vSf/ANAagD+dvwx/yUnR/wDsLRf+jaKPDH/JSdH/AOwtF/6NorI0QeLf+Ska&#10;3/2FZ/8A0a9f0R+Ef+RS0L/rxg/9AWv53PFv/JSNb/7Cs/8A6Nev6I/CP/IpaF/14wf+gLVRFLc2&#10;q+D/ANiL/k7n9oP/AK+v/atfeFfB/wCxF/ydz+0H/wBfX/tWgg+8KKKKs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+Ef2h/8AlIx8Gf8Arzf/&#10;ANnr7ur4R/aH/wCUjHwZ/wCvN/8A2egD7rSsnxX/AMiprP8A16T/APoDVrJWT4r/AORU1n/r0n/9&#10;AagD+dvwx/yUnR/+wtF/6Noo8Mf8lJ0f/sLRf+jaKyNEHi3/AJKRrf8A2FZ//Rr1/RH4R/5FLQv+&#10;vGD/ANAWv53PFv8AyUjW/wDsKz/+jXr+iPwj/wAiloX/AF4wf+gLVRFLc2q+D/2Iv+Tuf2g/+vr/&#10;ANq194V8H/sRf8nc/tB/9fX/ALVoIPvCiiir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r4R/aH/wCUjHwZ/wCvN/8A2evu6vhH9of/AJSMfBn/AK83/wDZ6APutKyfFf8AyKms/wDXpP8A&#10;+gNWslZPiv8A5FTWf+vSf/0BqAP52/DH/JSdH/7C0X/o2ijwx/yUnR/+wtF/6NorI0QeLf8AkpGt&#10;/wDYVn/9GvX9EfhH/kUtC/68YP8A0Ba/nc8W/wDJSNb/AOwrP/6Nev6I/CP/ACKWhf8AXjB/6AtV&#10;EUtzar4P/Yi/5O5/aD/6+v8A2rX3hXwf+xF/ydz+0H/19f8AtWgg+8KKKKs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+Ef2h/+UjHwZ/683/9&#10;nr7ur4R/aH/5SMfBn/rzf/2egD7rSsnxX/yKms/9ek//AKA1ayVk+K/+RU1n/r0n/wDQGoA/nb8M&#10;f8lJ0f8A7C0X/o2ijwx/yUnR/wDsLRf+jaKyNEHi3/kpGt/9hWf/ANGvX9EfhH/kUtC/68YP/QFr&#10;+dzxb/yUjW/+wrP/AOjXr+iPwj/yKWhf9eMH/oC1URS3Nqvg/wDYi/5O5/aD/wCvr/2rX3hXwf8A&#10;sRf8nc/tB/8AX1/7VoIPvCiiir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r4R/aH/5SMfBn/rzf/2evu6vhH9of/lIx8Gf+vN//Z6APutKyfFf/Iqaz/16T/8AoDVrJWT4&#10;r/5FTWf+vSf/ANAagD+dvwx/yUnR/wDsLRf+jaKPDH/JSdH/AOwtF/6NorI0QeLf+Ska3/2FZ/8A&#10;0a9f0R+Ef+RS0L/rxg/9AWv53PFv/JSNb/7Cs/8A6Nev6I/CP/IpaF/14wf+gLVRFLc2q+D/ANiL&#10;/k7n9oP/AK+v/atfeFfB/wCxF/ydz+0H/wBfX/tWgg+8KKKKs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+Ef2h/8AlIx8Gf8Arzf/ANnr7ur4&#10;R/aH/wCUjHwZ/wCvN/8A2egD7rSsnxX/AMiprP8A16T/APoDVrJWT4r/AORU1n/r0n/9AagD+dvw&#10;x/yUnR/+wtF/6Noo8Mf8lJ0f/sLRf+jaKyNEHi3/AJKRrf8A2FZ//Rr1/RH4R/5FLQv+vGD/ANAW&#10;v53PFv8AyUjW/wDsKz/+jXr+iPwj/wAiloX/AF4wf+gLVRFLc2q+D/2Iv+Tuf2g/+vr/ANq194V8&#10;H/sRf8nc/tB/9fX/ALVoIPvCiiir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vhH9of/lIx8Gf+vN//Z6+7q+Ef2h/+UjHwZ/683/9noA+60rJ&#10;8V/8iprP/XpP/wCgNWslZPiv/kVNZ/69J/8A0BqAP52/DH/JSdH/AOwtF/6Noo8Mf8lJ0f8A7C0X&#10;/o2isjRB4t/5KRrf/YVn/wDRr1/RH4R/5FLQv+vGD/0Ba/nc8W/8lI1v/sKz/wDo16/oj8I/8ilo&#10;X/XjB/6AtVEUtzar4P8A2Iv+Tuf2g/8Ar6/9q194V8H/ALEX/J3P7Qf/AF9f+1aCD7woooqw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">
                <v:shape id="Freeform 17" o:spid="_x0000_s1027" style="position:absolute;left:15;top:15;width:9484;height:14140;visibility:visible;mso-wrap-style:square;v-text-anchor:top" coordsize="9484,1414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" adj="-11796480,,5400" path="m,14140r9484,l9484,,,,,14140xe" fillcolor="blue" stroked="f">
                  <v:stroke joinstyle="round"/>
                  <v:formulas/>
                  <v:path arrowok="t" o:connecttype="custom" o:connectlocs="0,14861;9484,14861;9484,721;0,721;0,14861" o:connectangles="0,0,0,0,0" textboxrect="0,0,9484,14140"/>
                  <v:textbox>
                    <w:txbxContent>
                      <w:p w:rsidR="003E598F" w:rsidRDefault="003E598F" w:rsidP="003E598F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shape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8" o:spid="_x0000_s1028" type="#_x0000_t75" style="position:absolute;left:15;top:15;width:9484;height:1414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">
                  <v:imagedata r:id="rId7" o:title=""/>
                </v:shape>
                <v:shape id="Freeform 19" o:spid="_x0000_s1029" style="position:absolute;left:8;top:7;width:9499;height:14155;visibility:visible;mso-wrap-style:square;v-text-anchor:top" coordsize="9499,1415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" adj="-11796480,,5400" path="m,14156r9498,l9498,,,,,14156xe" filled="f" strokecolor="blue">
                  <v:stroke joinstyle="round"/>
                  <v:formulas/>
                  <v:path arrowok="t" o:connecttype="custom" o:connectlocs="0,14869;9498,14869;9498,713;0,713;0,14869" o:connectangles="0,0,0,0,0" textboxrect="0,0,9499,14155"/>
                  <v:textbox>
                    <w:txbxContent>
                      <w:p w:rsidR="003E598F" w:rsidRPr="00F845D9" w:rsidRDefault="003E598F" w:rsidP="003E598F">
                        <w:pPr>
                          <w:rPr>
                            <w:rFonts w:eastAsia="Times New Roman"/>
                            <w:sz w:val="26"/>
                            <w:szCs w:val="26"/>
                          </w:rPr>
                        </w:pPr>
                      </w:p>
                      <w:p w:rsidR="00F845D9" w:rsidRPr="00F845D9" w:rsidRDefault="00F845D9" w:rsidP="00F845D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</w:pPr>
                        <w:r w:rsidRPr="00F845D9"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  <w:t>TRƯỜNG ĐẠI HỌC BÁCH KHOA HÀ NỘI</w:t>
                        </w:r>
                      </w:p>
                      <w:p w:rsidR="00F845D9" w:rsidRDefault="00F845D9" w:rsidP="00F845D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</w:pPr>
                        <w:r w:rsidRPr="00F845D9"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  <w:t>VIỆN ĐIỆN TỬ - VIỄN THÔNG</w:t>
                        </w:r>
                      </w:p>
                      <w:p w:rsidR="00F845D9" w:rsidRDefault="00F845D9" w:rsidP="00F845D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</w:pPr>
                      </w:p>
                      <w:p w:rsidR="00F845D9" w:rsidRDefault="00F845D9" w:rsidP="00F845D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</w:pPr>
                      </w:p>
                      <w:p w:rsidR="00F845D9" w:rsidRDefault="00F845D9" w:rsidP="00F845D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</w:pPr>
                      </w:p>
                      <w:p w:rsidR="00F845D9" w:rsidRDefault="00F845D9" w:rsidP="00F845D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</w:pPr>
                      </w:p>
                      <w:p w:rsidR="00F845D9" w:rsidRDefault="00F845D9" w:rsidP="00F845D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</w:pPr>
                      </w:p>
                      <w:p w:rsidR="00F845D9" w:rsidRDefault="00F845D9" w:rsidP="00F845D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</w:pPr>
                      </w:p>
                      <w:p w:rsidR="00F845D9" w:rsidRDefault="00F845D9" w:rsidP="00F845D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</w:pPr>
                      </w:p>
                      <w:p w:rsidR="00F845D9" w:rsidRDefault="00F845D9" w:rsidP="00F845D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</w:pPr>
                      </w:p>
                      <w:p w:rsidR="00F845D9" w:rsidRDefault="00F845D9" w:rsidP="00F845D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</w:pPr>
                      </w:p>
                      <w:p w:rsidR="00F845D9" w:rsidRDefault="00F845D9" w:rsidP="00F845D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</w:pPr>
                      </w:p>
                      <w:p w:rsidR="00F845D9" w:rsidRDefault="00F845D9" w:rsidP="00F845D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</w:pPr>
                      </w:p>
                      <w:p w:rsidR="00F845D9" w:rsidRDefault="00F845D9" w:rsidP="00F845D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</w:pPr>
                      </w:p>
                      <w:p w:rsidR="00F845D9" w:rsidRPr="00F94BFA" w:rsidRDefault="00F845D9" w:rsidP="00F845D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30"/>
                            <w:szCs w:val="30"/>
                          </w:rPr>
                        </w:pPr>
                        <w:r w:rsidRPr="00F94BFA">
                          <w:rPr>
                            <w:rFonts w:ascii="Times New Roman" w:eastAsia="Times New Roman" w:hAnsi="Times New Roman" w:cs="Times New Roman"/>
                            <w:b/>
                            <w:sz w:val="30"/>
                            <w:szCs w:val="30"/>
                          </w:rPr>
                          <w:t xml:space="preserve">BÁO CÁO </w:t>
                        </w:r>
                        <w:r w:rsidR="00F94BFA" w:rsidRPr="00F94BFA">
                          <w:rPr>
                            <w:rFonts w:ascii="Times New Roman" w:eastAsia="Times New Roman" w:hAnsi="Times New Roman" w:cs="Times New Roman"/>
                            <w:b/>
                            <w:sz w:val="30"/>
                            <w:szCs w:val="30"/>
                          </w:rPr>
                          <w:t>MÔN HỌC</w:t>
                        </w:r>
                      </w:p>
                      <w:p w:rsidR="00F94BFA" w:rsidRPr="00F94BFA" w:rsidRDefault="00F94BFA" w:rsidP="00F845D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30"/>
                            <w:szCs w:val="30"/>
                          </w:rPr>
                        </w:pPr>
                        <w:r w:rsidRPr="00F94BFA">
                          <w:rPr>
                            <w:rFonts w:ascii="Times New Roman" w:eastAsia="Times New Roman" w:hAnsi="Times New Roman" w:cs="Times New Roman"/>
                            <w:b/>
                            <w:sz w:val="30"/>
                            <w:szCs w:val="30"/>
                          </w:rPr>
                          <w:t>PHÂN TÍCH VÀ THIẾT KẾ HƯỚNG ĐỐI TƯỢNG</w:t>
                        </w:r>
                      </w:p>
                      <w:p w:rsidR="00F94BFA" w:rsidRDefault="00F94BFA" w:rsidP="00F845D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</w:pPr>
                      </w:p>
                      <w:p w:rsidR="00F94BFA" w:rsidRDefault="00F94BFA" w:rsidP="00F94BFA">
                        <w:pPr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  <w:t xml:space="preserve">                               Sinh viên: </w:t>
                        </w:r>
                      </w:p>
                      <w:p w:rsidR="00F94BFA" w:rsidRDefault="00F94BFA" w:rsidP="00F94BFA">
                        <w:pPr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  <w:t xml:space="preserve">                                                    Nguyễn Minh Hiếu  - MSSV:</w:t>
                        </w:r>
                        <w:r w:rsidR="00611101"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  <w:t xml:space="preserve"> 20151336</w:t>
                        </w:r>
                      </w:p>
                      <w:p w:rsidR="00F94BFA" w:rsidRDefault="00F94BFA" w:rsidP="00F94BFA">
                        <w:pPr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  <w:t xml:space="preserve">                                                    Nguyễn Hà Thu       - MSSV: 20144339</w:t>
                        </w:r>
                      </w:p>
                      <w:p w:rsidR="00F94BFA" w:rsidRDefault="00F94BFA" w:rsidP="00F94BFA">
                        <w:pPr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</w:pPr>
                      </w:p>
                      <w:p w:rsidR="00F94BFA" w:rsidRDefault="00F94BFA" w:rsidP="00F94BFA">
                        <w:pPr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</w:pPr>
                      </w:p>
                      <w:p w:rsidR="00F94BFA" w:rsidRDefault="00F94BFA" w:rsidP="00F94BFA">
                        <w:pPr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</w:pPr>
                      </w:p>
                      <w:p w:rsidR="00F94BFA" w:rsidRDefault="00F94BFA" w:rsidP="00F94BFA">
                        <w:pPr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</w:pPr>
                      </w:p>
                      <w:p w:rsidR="00F94BFA" w:rsidRDefault="00F94BFA" w:rsidP="00F94BFA">
                        <w:pPr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</w:pPr>
                      </w:p>
                      <w:p w:rsidR="00F94BFA" w:rsidRDefault="00F94BFA" w:rsidP="00F94BFA">
                        <w:pPr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</w:pPr>
                      </w:p>
                      <w:p w:rsidR="00F94BFA" w:rsidRPr="00F845D9" w:rsidRDefault="00F94BFA" w:rsidP="00F94BFA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b/>
                            <w:sz w:val="26"/>
                            <w:szCs w:val="26"/>
                          </w:rPr>
                          <w:t>Hà Nội, 12/2018</w:t>
                        </w:r>
                      </w:p>
                    </w:txbxContent>
                  </v:textbox>
                </v:shape>
                <v:shape id="Freeform 20" o:spid="_x0000_s1030" style="position:absolute;left:3856;top:10614;width:840;height:322;visibility:visible;mso-wrap-style:square;v-text-anchor:top" coordsize="840,32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" adj="-11796480,,5400" path="m,322r840,l840,,,,,322xe" stroked="f">
                  <v:stroke joinstyle="round"/>
                  <v:formulas/>
                  <v:path arrowok="t" o:connecttype="custom" o:connectlocs="0,11642;840,11642;840,11320;0,11320;0,11642" o:connectangles="0,0,0,0,0" textboxrect="0,0,840,322"/>
                  <v:textbox>
                    <w:txbxContent>
                      <w:p w:rsidR="003E598F" w:rsidRDefault="003E598F" w:rsidP="003E598F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shape>
                <v:shape id="Picture 21" o:spid="_x0000_s1031" type="#_x0000_t75" style="position:absolute;left:3355;top:2378;width:2580;height:380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">
                  <v:imagedata r:id="rId8" o:title=""/>
                </v:shape>
              </v:group>
            </w:pict>
          </mc:Fallback>
        </mc:AlternateContent>
      </w:r>
    </w:p>
    <w:p w:rsidR="0006224D" w:rsidRPr="00C46A47" w:rsidRDefault="00C46A47">
      <w:pPr>
        <w:rPr>
          <w:rFonts w:ascii="Times New Roman" w:hAnsi="Times New Roman" w:cs="Times New Roman"/>
          <w:b/>
          <w:sz w:val="32"/>
          <w:szCs w:val="32"/>
        </w:rPr>
      </w:pPr>
      <w:r w:rsidRPr="00C46A47">
        <w:rPr>
          <w:rFonts w:ascii="Times New Roman" w:hAnsi="Times New Roman" w:cs="Times New Roman"/>
          <w:b/>
          <w:sz w:val="32"/>
          <w:szCs w:val="32"/>
        </w:rPr>
        <w:t>Thành viên nhóm</w:t>
      </w:r>
    </w:p>
    <w:p w:rsidR="00C46A47" w:rsidRPr="00C46A47" w:rsidRDefault="00C46A47">
      <w:pPr>
        <w:rPr>
          <w:rFonts w:ascii="Times New Roman" w:hAnsi="Times New Roman" w:cs="Times New Roman"/>
          <w:sz w:val="26"/>
          <w:szCs w:val="26"/>
        </w:rPr>
      </w:pPr>
      <w:r w:rsidRPr="00C46A47">
        <w:rPr>
          <w:rFonts w:ascii="Times New Roman" w:hAnsi="Times New Roman" w:cs="Times New Roman"/>
          <w:sz w:val="26"/>
          <w:szCs w:val="26"/>
        </w:rPr>
        <w:t>1. Nguyễn Minh Hiếu</w:t>
      </w:r>
      <w:r w:rsidRPr="00C46A47">
        <w:rPr>
          <w:rFonts w:ascii="Times New Roman" w:hAnsi="Times New Roman" w:cs="Times New Roman"/>
          <w:sz w:val="26"/>
          <w:szCs w:val="26"/>
        </w:rPr>
        <w:tab/>
      </w:r>
      <w:r w:rsidRPr="00C46A47">
        <w:rPr>
          <w:rFonts w:ascii="Times New Roman" w:hAnsi="Times New Roman" w:cs="Times New Roman"/>
          <w:sz w:val="26"/>
          <w:szCs w:val="26"/>
        </w:rPr>
        <w:tab/>
        <w:t>MSSV: 20151336</w:t>
      </w:r>
      <w:r w:rsidRPr="00C46A47">
        <w:rPr>
          <w:rFonts w:ascii="Times New Roman" w:hAnsi="Times New Roman" w:cs="Times New Roman"/>
          <w:sz w:val="26"/>
          <w:szCs w:val="26"/>
        </w:rPr>
        <w:tab/>
      </w:r>
      <w:r w:rsidRPr="00C46A47">
        <w:rPr>
          <w:rFonts w:ascii="Times New Roman" w:hAnsi="Times New Roman" w:cs="Times New Roman"/>
          <w:sz w:val="26"/>
          <w:szCs w:val="26"/>
        </w:rPr>
        <w:tab/>
        <w:t>Lớp: Điện tử 3 K60</w:t>
      </w:r>
    </w:p>
    <w:p w:rsidR="00C46A47" w:rsidRDefault="00C46A47">
      <w:pPr>
        <w:rPr>
          <w:rFonts w:ascii="Times New Roman" w:hAnsi="Times New Roman" w:cs="Times New Roman"/>
          <w:sz w:val="26"/>
          <w:szCs w:val="26"/>
        </w:rPr>
      </w:pPr>
      <w:r w:rsidRPr="00C46A47">
        <w:rPr>
          <w:rFonts w:ascii="Times New Roman" w:hAnsi="Times New Roman" w:cs="Times New Roman"/>
          <w:sz w:val="26"/>
          <w:szCs w:val="26"/>
        </w:rPr>
        <w:t>2. Nguyễn Hà Thu</w:t>
      </w:r>
      <w:r w:rsidRPr="00C46A47">
        <w:rPr>
          <w:rFonts w:ascii="Times New Roman" w:hAnsi="Times New Roman" w:cs="Times New Roman"/>
          <w:sz w:val="26"/>
          <w:szCs w:val="26"/>
        </w:rPr>
        <w:tab/>
      </w:r>
      <w:r w:rsidRPr="00C46A47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C46A47">
        <w:rPr>
          <w:rFonts w:ascii="Times New Roman" w:hAnsi="Times New Roman" w:cs="Times New Roman"/>
          <w:sz w:val="26"/>
          <w:szCs w:val="26"/>
        </w:rPr>
        <w:t>MSSV: 20144339</w:t>
      </w:r>
      <w:r w:rsidRPr="00C46A47">
        <w:rPr>
          <w:rFonts w:ascii="Times New Roman" w:hAnsi="Times New Roman" w:cs="Times New Roman"/>
          <w:sz w:val="26"/>
          <w:szCs w:val="26"/>
        </w:rPr>
        <w:tab/>
      </w:r>
      <w:r w:rsidRPr="00C46A47">
        <w:rPr>
          <w:rFonts w:ascii="Times New Roman" w:hAnsi="Times New Roman" w:cs="Times New Roman"/>
          <w:sz w:val="26"/>
          <w:szCs w:val="26"/>
        </w:rPr>
        <w:tab/>
        <w:t>Lớp: Điện tử 3 K59</w:t>
      </w:r>
      <w:r w:rsidRPr="00C46A47">
        <w:rPr>
          <w:rFonts w:ascii="Times New Roman" w:hAnsi="Times New Roman" w:cs="Times New Roman"/>
          <w:sz w:val="26"/>
          <w:szCs w:val="26"/>
        </w:rPr>
        <w:tab/>
      </w:r>
    </w:p>
    <w:p w:rsidR="00C46A47" w:rsidRDefault="00C46A47">
      <w:pPr>
        <w:rPr>
          <w:rFonts w:ascii="Times New Roman" w:hAnsi="Times New Roman" w:cs="Times New Roman"/>
          <w:sz w:val="26"/>
          <w:szCs w:val="26"/>
        </w:rPr>
      </w:pPr>
    </w:p>
    <w:p w:rsidR="00C46A47" w:rsidRDefault="00C46A47">
      <w:pPr>
        <w:rPr>
          <w:rFonts w:ascii="Times New Roman" w:hAnsi="Times New Roman" w:cs="Times New Roman"/>
          <w:b/>
          <w:sz w:val="32"/>
          <w:szCs w:val="32"/>
        </w:rPr>
      </w:pPr>
      <w:r w:rsidRPr="00C46A47">
        <w:rPr>
          <w:rFonts w:ascii="Times New Roman" w:hAnsi="Times New Roman" w:cs="Times New Roman"/>
          <w:b/>
          <w:sz w:val="32"/>
          <w:szCs w:val="32"/>
        </w:rPr>
        <w:t>Phân chia công việc</w:t>
      </w:r>
    </w:p>
    <w:p w:rsidR="00C46A47" w:rsidRDefault="00C46A4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1. </w:t>
      </w:r>
      <w:r w:rsidR="00691695">
        <w:rPr>
          <w:rFonts w:ascii="Times New Roman" w:hAnsi="Times New Roman" w:cs="Times New Roman"/>
          <w:sz w:val="26"/>
          <w:szCs w:val="26"/>
        </w:rPr>
        <w:t xml:space="preserve">Các </w:t>
      </w:r>
      <w:r>
        <w:rPr>
          <w:rFonts w:ascii="Times New Roman" w:hAnsi="Times New Roman" w:cs="Times New Roman"/>
          <w:sz w:val="26"/>
          <w:szCs w:val="26"/>
        </w:rPr>
        <w:t>Use case diagram và Activity diagram: Hiếu</w:t>
      </w:r>
    </w:p>
    <w:p w:rsidR="00C46A47" w:rsidRDefault="00C46A4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2. </w:t>
      </w:r>
      <w:r w:rsidR="00691695">
        <w:rPr>
          <w:rFonts w:ascii="Times New Roman" w:hAnsi="Times New Roman" w:cs="Times New Roman"/>
          <w:sz w:val="26"/>
          <w:szCs w:val="26"/>
        </w:rPr>
        <w:t xml:space="preserve">Các </w:t>
      </w:r>
      <w:r>
        <w:rPr>
          <w:rFonts w:ascii="Times New Roman" w:hAnsi="Times New Roman" w:cs="Times New Roman"/>
          <w:sz w:val="26"/>
          <w:szCs w:val="26"/>
        </w:rPr>
        <w:t>Class diagram: Thu</w:t>
      </w:r>
    </w:p>
    <w:p w:rsidR="008425BA" w:rsidRDefault="008425BA">
      <w:pPr>
        <w:rPr>
          <w:rFonts w:ascii="Times New Roman" w:hAnsi="Times New Roman" w:cs="Times New Roman"/>
          <w:sz w:val="26"/>
          <w:szCs w:val="26"/>
        </w:rPr>
      </w:pPr>
    </w:p>
    <w:p w:rsidR="00746ED9" w:rsidRDefault="00746ED9">
      <w:pPr>
        <w:rPr>
          <w:rFonts w:ascii="Times New Roman" w:hAnsi="Times New Roman" w:cs="Times New Roman"/>
          <w:sz w:val="26"/>
          <w:szCs w:val="26"/>
        </w:rPr>
      </w:pPr>
    </w:p>
    <w:p w:rsidR="00746ED9" w:rsidRDefault="00746ED9">
      <w:pPr>
        <w:rPr>
          <w:rFonts w:ascii="Times New Roman" w:hAnsi="Times New Roman" w:cs="Times New Roman"/>
          <w:sz w:val="26"/>
          <w:szCs w:val="26"/>
        </w:rPr>
      </w:pPr>
    </w:p>
    <w:p w:rsidR="00746ED9" w:rsidRDefault="00746ED9">
      <w:pPr>
        <w:rPr>
          <w:rFonts w:ascii="Times New Roman" w:hAnsi="Times New Roman" w:cs="Times New Roman"/>
          <w:sz w:val="26"/>
          <w:szCs w:val="26"/>
        </w:rPr>
      </w:pPr>
    </w:p>
    <w:p w:rsidR="00746ED9" w:rsidRDefault="00746ED9">
      <w:pPr>
        <w:rPr>
          <w:rFonts w:ascii="Times New Roman" w:hAnsi="Times New Roman" w:cs="Times New Roman"/>
          <w:sz w:val="26"/>
          <w:szCs w:val="26"/>
        </w:rPr>
      </w:pPr>
    </w:p>
    <w:p w:rsidR="00746ED9" w:rsidRDefault="00746ED9">
      <w:pPr>
        <w:rPr>
          <w:rFonts w:ascii="Times New Roman" w:hAnsi="Times New Roman" w:cs="Times New Roman"/>
          <w:sz w:val="26"/>
          <w:szCs w:val="26"/>
        </w:rPr>
      </w:pPr>
    </w:p>
    <w:p w:rsidR="00746ED9" w:rsidRDefault="00746ED9">
      <w:pPr>
        <w:rPr>
          <w:rFonts w:ascii="Times New Roman" w:hAnsi="Times New Roman" w:cs="Times New Roman"/>
          <w:sz w:val="26"/>
          <w:szCs w:val="26"/>
        </w:rPr>
      </w:pPr>
    </w:p>
    <w:p w:rsidR="00746ED9" w:rsidRDefault="00746ED9">
      <w:pPr>
        <w:rPr>
          <w:rFonts w:ascii="Times New Roman" w:hAnsi="Times New Roman" w:cs="Times New Roman"/>
          <w:sz w:val="26"/>
          <w:szCs w:val="26"/>
        </w:rPr>
      </w:pPr>
    </w:p>
    <w:p w:rsidR="00746ED9" w:rsidRDefault="00746ED9">
      <w:pPr>
        <w:rPr>
          <w:rFonts w:ascii="Times New Roman" w:hAnsi="Times New Roman" w:cs="Times New Roman"/>
          <w:sz w:val="26"/>
          <w:szCs w:val="26"/>
        </w:rPr>
      </w:pPr>
    </w:p>
    <w:p w:rsidR="00746ED9" w:rsidRDefault="00746ED9">
      <w:pPr>
        <w:rPr>
          <w:rFonts w:ascii="Times New Roman" w:hAnsi="Times New Roman" w:cs="Times New Roman"/>
          <w:sz w:val="26"/>
          <w:szCs w:val="26"/>
        </w:rPr>
      </w:pPr>
    </w:p>
    <w:p w:rsidR="00746ED9" w:rsidRDefault="00746ED9">
      <w:pPr>
        <w:rPr>
          <w:rFonts w:ascii="Times New Roman" w:hAnsi="Times New Roman" w:cs="Times New Roman"/>
          <w:sz w:val="26"/>
          <w:szCs w:val="26"/>
        </w:rPr>
      </w:pPr>
    </w:p>
    <w:p w:rsidR="00746ED9" w:rsidRDefault="00746ED9">
      <w:pPr>
        <w:rPr>
          <w:rFonts w:ascii="Times New Roman" w:hAnsi="Times New Roman" w:cs="Times New Roman"/>
          <w:sz w:val="26"/>
          <w:szCs w:val="26"/>
        </w:rPr>
      </w:pPr>
    </w:p>
    <w:p w:rsidR="00746ED9" w:rsidRDefault="00746ED9">
      <w:pPr>
        <w:rPr>
          <w:rFonts w:ascii="Times New Roman" w:hAnsi="Times New Roman" w:cs="Times New Roman"/>
          <w:sz w:val="26"/>
          <w:szCs w:val="26"/>
        </w:rPr>
      </w:pPr>
    </w:p>
    <w:p w:rsidR="00746ED9" w:rsidRDefault="00746ED9">
      <w:pPr>
        <w:rPr>
          <w:rFonts w:ascii="Times New Roman" w:hAnsi="Times New Roman" w:cs="Times New Roman"/>
          <w:sz w:val="26"/>
          <w:szCs w:val="26"/>
        </w:rPr>
      </w:pPr>
    </w:p>
    <w:p w:rsidR="00746ED9" w:rsidRDefault="00746ED9">
      <w:pPr>
        <w:rPr>
          <w:rFonts w:ascii="Times New Roman" w:hAnsi="Times New Roman" w:cs="Times New Roman"/>
          <w:sz w:val="26"/>
          <w:szCs w:val="26"/>
        </w:rPr>
      </w:pPr>
    </w:p>
    <w:p w:rsidR="00746ED9" w:rsidRDefault="00746ED9">
      <w:pPr>
        <w:rPr>
          <w:rFonts w:ascii="Times New Roman" w:hAnsi="Times New Roman" w:cs="Times New Roman"/>
          <w:sz w:val="26"/>
          <w:szCs w:val="26"/>
        </w:rPr>
      </w:pPr>
    </w:p>
    <w:p w:rsidR="00746ED9" w:rsidRDefault="00746ED9">
      <w:pPr>
        <w:rPr>
          <w:rFonts w:ascii="Times New Roman" w:hAnsi="Times New Roman" w:cs="Times New Roman"/>
          <w:sz w:val="26"/>
          <w:szCs w:val="26"/>
        </w:rPr>
      </w:pPr>
    </w:p>
    <w:p w:rsidR="00746ED9" w:rsidRDefault="00746ED9">
      <w:pPr>
        <w:rPr>
          <w:rFonts w:ascii="Times New Roman" w:hAnsi="Times New Roman" w:cs="Times New Roman"/>
          <w:sz w:val="26"/>
          <w:szCs w:val="26"/>
        </w:rPr>
      </w:pPr>
    </w:p>
    <w:p w:rsidR="00611101" w:rsidRPr="00C46A47" w:rsidRDefault="00611101" w:rsidP="00611101">
      <w:pPr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  <w:r w:rsidRPr="00C46A47">
        <w:rPr>
          <w:rFonts w:ascii="Times New Roman" w:hAnsi="Times New Roman" w:cs="Times New Roman"/>
          <w:b/>
          <w:sz w:val="32"/>
          <w:szCs w:val="32"/>
        </w:rPr>
        <w:lastRenderedPageBreak/>
        <w:t>Thành viên nhóm</w:t>
      </w:r>
    </w:p>
    <w:p w:rsidR="00611101" w:rsidRPr="00C46A47" w:rsidRDefault="00611101" w:rsidP="00611101">
      <w:pPr>
        <w:rPr>
          <w:rFonts w:ascii="Times New Roman" w:hAnsi="Times New Roman" w:cs="Times New Roman"/>
          <w:sz w:val="26"/>
          <w:szCs w:val="26"/>
        </w:rPr>
      </w:pPr>
      <w:r w:rsidRPr="00C46A47">
        <w:rPr>
          <w:rFonts w:ascii="Times New Roman" w:hAnsi="Times New Roman" w:cs="Times New Roman"/>
          <w:sz w:val="26"/>
          <w:szCs w:val="26"/>
        </w:rPr>
        <w:t>1. Nguyễn Minh Hiếu</w:t>
      </w:r>
      <w:r w:rsidRPr="00C46A47">
        <w:rPr>
          <w:rFonts w:ascii="Times New Roman" w:hAnsi="Times New Roman" w:cs="Times New Roman"/>
          <w:sz w:val="26"/>
          <w:szCs w:val="26"/>
        </w:rPr>
        <w:tab/>
      </w:r>
      <w:r w:rsidRPr="00C46A47">
        <w:rPr>
          <w:rFonts w:ascii="Times New Roman" w:hAnsi="Times New Roman" w:cs="Times New Roman"/>
          <w:sz w:val="26"/>
          <w:szCs w:val="26"/>
        </w:rPr>
        <w:tab/>
        <w:t>MSSV: 20151336</w:t>
      </w:r>
      <w:r w:rsidRPr="00C46A47">
        <w:rPr>
          <w:rFonts w:ascii="Times New Roman" w:hAnsi="Times New Roman" w:cs="Times New Roman"/>
          <w:sz w:val="26"/>
          <w:szCs w:val="26"/>
        </w:rPr>
        <w:tab/>
      </w:r>
      <w:r w:rsidRPr="00C46A47">
        <w:rPr>
          <w:rFonts w:ascii="Times New Roman" w:hAnsi="Times New Roman" w:cs="Times New Roman"/>
          <w:sz w:val="26"/>
          <w:szCs w:val="26"/>
        </w:rPr>
        <w:tab/>
        <w:t>Lớp: Điện tử 3 K60</w:t>
      </w:r>
    </w:p>
    <w:p w:rsidR="00611101" w:rsidRDefault="00611101" w:rsidP="00611101">
      <w:pPr>
        <w:rPr>
          <w:rFonts w:ascii="Times New Roman" w:hAnsi="Times New Roman" w:cs="Times New Roman"/>
          <w:sz w:val="26"/>
          <w:szCs w:val="26"/>
        </w:rPr>
      </w:pPr>
      <w:r w:rsidRPr="00C46A47">
        <w:rPr>
          <w:rFonts w:ascii="Times New Roman" w:hAnsi="Times New Roman" w:cs="Times New Roman"/>
          <w:sz w:val="26"/>
          <w:szCs w:val="26"/>
        </w:rPr>
        <w:t>2. Nguyễn Hà Thu</w:t>
      </w:r>
      <w:r w:rsidRPr="00C46A47">
        <w:rPr>
          <w:rFonts w:ascii="Times New Roman" w:hAnsi="Times New Roman" w:cs="Times New Roman"/>
          <w:sz w:val="26"/>
          <w:szCs w:val="26"/>
        </w:rPr>
        <w:tab/>
      </w:r>
      <w:r w:rsidRPr="00C46A47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C46A47">
        <w:rPr>
          <w:rFonts w:ascii="Times New Roman" w:hAnsi="Times New Roman" w:cs="Times New Roman"/>
          <w:sz w:val="26"/>
          <w:szCs w:val="26"/>
        </w:rPr>
        <w:t>MSSV: 20144339</w:t>
      </w:r>
      <w:r w:rsidRPr="00C46A47">
        <w:rPr>
          <w:rFonts w:ascii="Times New Roman" w:hAnsi="Times New Roman" w:cs="Times New Roman"/>
          <w:sz w:val="26"/>
          <w:szCs w:val="26"/>
        </w:rPr>
        <w:tab/>
      </w:r>
      <w:r w:rsidRPr="00C46A47">
        <w:rPr>
          <w:rFonts w:ascii="Times New Roman" w:hAnsi="Times New Roman" w:cs="Times New Roman"/>
          <w:sz w:val="26"/>
          <w:szCs w:val="26"/>
        </w:rPr>
        <w:tab/>
        <w:t>Lớp: Điện tử 3 K59</w:t>
      </w:r>
      <w:r w:rsidRPr="00C46A47">
        <w:rPr>
          <w:rFonts w:ascii="Times New Roman" w:hAnsi="Times New Roman" w:cs="Times New Roman"/>
          <w:sz w:val="26"/>
          <w:szCs w:val="26"/>
        </w:rPr>
        <w:tab/>
      </w:r>
    </w:p>
    <w:p w:rsidR="00611101" w:rsidRDefault="00611101" w:rsidP="00611101">
      <w:pPr>
        <w:rPr>
          <w:rFonts w:ascii="Times New Roman" w:hAnsi="Times New Roman" w:cs="Times New Roman"/>
          <w:sz w:val="26"/>
          <w:szCs w:val="26"/>
        </w:rPr>
      </w:pPr>
    </w:p>
    <w:p w:rsidR="00611101" w:rsidRDefault="00611101" w:rsidP="00611101">
      <w:pPr>
        <w:rPr>
          <w:rFonts w:ascii="Times New Roman" w:hAnsi="Times New Roman" w:cs="Times New Roman"/>
          <w:b/>
          <w:sz w:val="32"/>
          <w:szCs w:val="32"/>
        </w:rPr>
      </w:pPr>
      <w:r w:rsidRPr="00C46A47">
        <w:rPr>
          <w:rFonts w:ascii="Times New Roman" w:hAnsi="Times New Roman" w:cs="Times New Roman"/>
          <w:b/>
          <w:sz w:val="32"/>
          <w:szCs w:val="32"/>
        </w:rPr>
        <w:t>Phân chia công việc</w:t>
      </w:r>
    </w:p>
    <w:p w:rsidR="00611101" w:rsidRDefault="00611101" w:rsidP="00611101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 Các Use case diagram và Activity diagram: Hiếu</w:t>
      </w:r>
    </w:p>
    <w:p w:rsidR="00611101" w:rsidRPr="00C46A47" w:rsidRDefault="00611101" w:rsidP="00611101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 Các Class diagram: Thu</w:t>
      </w:r>
    </w:p>
    <w:p w:rsidR="00746ED9" w:rsidRDefault="00611101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8425BA" w:rsidRPr="008425BA" w:rsidRDefault="008425BA">
      <w:pPr>
        <w:rPr>
          <w:rFonts w:ascii="Times New Roman" w:hAnsi="Times New Roman" w:cs="Times New Roman"/>
          <w:b/>
          <w:sz w:val="32"/>
          <w:szCs w:val="32"/>
        </w:rPr>
      </w:pPr>
      <w:r w:rsidRPr="008425BA">
        <w:rPr>
          <w:rFonts w:ascii="Times New Roman" w:hAnsi="Times New Roman" w:cs="Times New Roman"/>
          <w:b/>
          <w:sz w:val="32"/>
          <w:szCs w:val="32"/>
        </w:rPr>
        <w:lastRenderedPageBreak/>
        <w:t>Các sơ đồ phần lịch thi</w:t>
      </w:r>
    </w:p>
    <w:p w:rsidR="008425BA" w:rsidRDefault="00746ED9" w:rsidP="00746ED9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1. </w:t>
      </w:r>
      <w:r w:rsidR="008425BA" w:rsidRPr="00746ED9">
        <w:rPr>
          <w:rFonts w:ascii="Times New Roman" w:hAnsi="Times New Roman" w:cs="Times New Roman"/>
          <w:sz w:val="26"/>
          <w:szCs w:val="26"/>
        </w:rPr>
        <w:t>LichThi_UseCase</w:t>
      </w:r>
    </w:p>
    <w:p w:rsidR="00746ED9" w:rsidRDefault="009379D8" w:rsidP="00746ED9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25A751A1">
            <wp:extent cx="6134100" cy="4962525"/>
            <wp:effectExtent l="0" t="0" r="0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2529" cy="496934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11101" w:rsidRDefault="00611101">
      <w:pPr>
        <w:rPr>
          <w:rFonts w:ascii="Times New Roman" w:hAnsi="Times New Roman" w:cs="Times New Roman"/>
          <w:sz w:val="26"/>
          <w:szCs w:val="26"/>
        </w:rPr>
      </w:pPr>
    </w:p>
    <w:p w:rsidR="00611101" w:rsidRDefault="00611101">
      <w:pPr>
        <w:rPr>
          <w:rFonts w:ascii="Times New Roman" w:hAnsi="Times New Roman" w:cs="Times New Roman"/>
          <w:sz w:val="26"/>
          <w:szCs w:val="26"/>
        </w:rPr>
      </w:pPr>
    </w:p>
    <w:p w:rsidR="00611101" w:rsidRDefault="00611101">
      <w:pPr>
        <w:rPr>
          <w:rFonts w:ascii="Times New Roman" w:hAnsi="Times New Roman" w:cs="Times New Roman"/>
          <w:sz w:val="26"/>
          <w:szCs w:val="26"/>
        </w:rPr>
      </w:pPr>
    </w:p>
    <w:p w:rsidR="00611101" w:rsidRDefault="00611101">
      <w:pPr>
        <w:rPr>
          <w:rFonts w:ascii="Times New Roman" w:hAnsi="Times New Roman" w:cs="Times New Roman"/>
          <w:sz w:val="26"/>
          <w:szCs w:val="26"/>
        </w:rPr>
      </w:pPr>
    </w:p>
    <w:p w:rsidR="00611101" w:rsidRDefault="00611101">
      <w:pPr>
        <w:rPr>
          <w:rFonts w:ascii="Times New Roman" w:hAnsi="Times New Roman" w:cs="Times New Roman"/>
          <w:sz w:val="26"/>
          <w:szCs w:val="26"/>
        </w:rPr>
      </w:pPr>
    </w:p>
    <w:p w:rsidR="00611101" w:rsidRDefault="00611101">
      <w:pPr>
        <w:rPr>
          <w:rFonts w:ascii="Times New Roman" w:hAnsi="Times New Roman" w:cs="Times New Roman"/>
          <w:sz w:val="26"/>
          <w:szCs w:val="26"/>
        </w:rPr>
      </w:pPr>
    </w:p>
    <w:p w:rsidR="00611101" w:rsidRDefault="00611101">
      <w:pPr>
        <w:rPr>
          <w:rFonts w:ascii="Times New Roman" w:hAnsi="Times New Roman" w:cs="Times New Roman"/>
          <w:sz w:val="26"/>
          <w:szCs w:val="26"/>
        </w:rPr>
      </w:pPr>
    </w:p>
    <w:p w:rsidR="00611101" w:rsidRDefault="00611101">
      <w:pPr>
        <w:rPr>
          <w:rFonts w:ascii="Times New Roman" w:hAnsi="Times New Roman" w:cs="Times New Roman"/>
          <w:sz w:val="26"/>
          <w:szCs w:val="26"/>
        </w:rPr>
      </w:pPr>
    </w:p>
    <w:p w:rsidR="008425BA" w:rsidRDefault="00746ED9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 xml:space="preserve">2. </w:t>
      </w:r>
      <w:r w:rsidR="008425BA">
        <w:rPr>
          <w:rFonts w:ascii="Times New Roman" w:hAnsi="Times New Roman" w:cs="Times New Roman"/>
          <w:sz w:val="26"/>
          <w:szCs w:val="26"/>
        </w:rPr>
        <w:t>LichTh</w:t>
      </w:r>
      <w:bookmarkStart w:id="0" w:name="_GoBack"/>
      <w:bookmarkEnd w:id="0"/>
      <w:r w:rsidR="008425BA">
        <w:rPr>
          <w:rFonts w:ascii="Times New Roman" w:hAnsi="Times New Roman" w:cs="Times New Roman"/>
          <w:sz w:val="26"/>
          <w:szCs w:val="26"/>
        </w:rPr>
        <w:t>i_Class</w:t>
      </w:r>
    </w:p>
    <w:p w:rsidR="00746ED9" w:rsidRDefault="00641BF3" w:rsidP="00746ED9">
      <w:pPr>
        <w:jc w:val="center"/>
      </w:pPr>
      <w:r>
        <w:object w:dxaOrig="13051" w:dyaOrig="10171">
          <v:shape id="_x0000_i1025" type="#_x0000_t75" style="width:483.75pt;height:433.5pt" o:ole="">
            <v:imagedata r:id="rId10" o:title=""/>
          </v:shape>
          <o:OLEObject Type="Embed" ProgID="Visio.Drawing.15" ShapeID="_x0000_i1025" DrawAspect="Content" ObjectID="_1607493407" r:id="rId11"/>
        </w:object>
      </w:r>
    </w:p>
    <w:p w:rsidR="00611101" w:rsidRDefault="00611101" w:rsidP="00746ED9">
      <w:pPr>
        <w:jc w:val="center"/>
      </w:pPr>
    </w:p>
    <w:p w:rsidR="00611101" w:rsidRDefault="00611101" w:rsidP="00746ED9">
      <w:pPr>
        <w:jc w:val="center"/>
      </w:pPr>
    </w:p>
    <w:p w:rsidR="00611101" w:rsidRDefault="00611101" w:rsidP="00746ED9">
      <w:pPr>
        <w:jc w:val="center"/>
      </w:pPr>
    </w:p>
    <w:p w:rsidR="00611101" w:rsidRDefault="00611101" w:rsidP="00746ED9">
      <w:pPr>
        <w:jc w:val="center"/>
      </w:pPr>
    </w:p>
    <w:p w:rsidR="00611101" w:rsidRDefault="00611101" w:rsidP="00746ED9">
      <w:pPr>
        <w:jc w:val="center"/>
      </w:pPr>
    </w:p>
    <w:p w:rsidR="00611101" w:rsidRDefault="00611101" w:rsidP="00746ED9">
      <w:pPr>
        <w:jc w:val="center"/>
      </w:pPr>
    </w:p>
    <w:p w:rsidR="00611101" w:rsidRDefault="00611101" w:rsidP="009379D8">
      <w:pPr>
        <w:rPr>
          <w:rFonts w:ascii="Times New Roman" w:hAnsi="Times New Roman" w:cs="Times New Roman"/>
          <w:sz w:val="26"/>
          <w:szCs w:val="26"/>
        </w:rPr>
      </w:pPr>
    </w:p>
    <w:p w:rsidR="008425BA" w:rsidRDefault="008425BA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3. CapNhatDSLopThi_Activity</w:t>
      </w:r>
    </w:p>
    <w:p w:rsidR="00746ED9" w:rsidRDefault="00746ED9" w:rsidP="00746ED9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2571750" cy="2811780"/>
            <wp:effectExtent l="0" t="0" r="0" b="762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CapNhatDSLopThi_Activity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82736" cy="2823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5BA" w:rsidRDefault="008425BA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4. CapNhatDSThi_Activity</w:t>
      </w:r>
    </w:p>
    <w:p w:rsidR="00746ED9" w:rsidRDefault="00746ED9" w:rsidP="00746ED9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2855127" cy="4572000"/>
            <wp:effectExtent l="0" t="0" r="254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CapNhatDSThi_Activity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1366" cy="4630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5BA" w:rsidRDefault="008425BA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5. DanhPhachBaiThi_Activity</w:t>
      </w:r>
    </w:p>
    <w:p w:rsidR="00746ED9" w:rsidRDefault="00746ED9" w:rsidP="00746ED9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2107305" cy="3562350"/>
            <wp:effectExtent l="0" t="0" r="762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DanhPhachBaiThi_Activity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24968" cy="3592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5BA" w:rsidRDefault="00746ED9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6. </w:t>
      </w:r>
      <w:r w:rsidR="008425BA">
        <w:rPr>
          <w:rFonts w:ascii="Times New Roman" w:hAnsi="Times New Roman" w:cs="Times New Roman"/>
          <w:sz w:val="26"/>
          <w:szCs w:val="26"/>
        </w:rPr>
        <w:t>Nhap</w:t>
      </w:r>
      <w:r>
        <w:rPr>
          <w:rFonts w:ascii="Times New Roman" w:hAnsi="Times New Roman" w:cs="Times New Roman"/>
          <w:sz w:val="26"/>
          <w:szCs w:val="26"/>
        </w:rPr>
        <w:t>DiemThi_Activity</w:t>
      </w:r>
    </w:p>
    <w:p w:rsidR="00746ED9" w:rsidRDefault="00746ED9" w:rsidP="00746ED9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3642711" cy="39052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NhapDiemThi_Activity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60767" cy="3924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6ED9" w:rsidRDefault="00746ED9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7. XemDiemThi_Activity</w:t>
      </w:r>
    </w:p>
    <w:p w:rsidR="00746ED9" w:rsidRDefault="00746ED9" w:rsidP="00746ED9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3619820" cy="432435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XemDiemThi_Activity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45046" cy="4354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6ED9" w:rsidRDefault="00746ED9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8. XemLichThi_Activity</w:t>
      </w:r>
    </w:p>
    <w:p w:rsidR="00746ED9" w:rsidRDefault="00746ED9" w:rsidP="00746ED9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4244888" cy="3162300"/>
            <wp:effectExtent l="0" t="0" r="381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XemLichThi_Activity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7118" cy="3171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3ACE" w:rsidRDefault="002D738E" w:rsidP="00293ACE">
      <w:pPr>
        <w:rPr>
          <w:rFonts w:ascii="Times New Roman" w:hAnsi="Times New Roman" w:cs="Times New Roman"/>
          <w:b/>
          <w:sz w:val="32"/>
          <w:szCs w:val="32"/>
        </w:rPr>
      </w:pPr>
      <w:r w:rsidRPr="002D738E">
        <w:rPr>
          <w:rFonts w:ascii="Times New Roman" w:hAnsi="Times New Roman" w:cs="Times New Roman"/>
          <w:b/>
          <w:sz w:val="32"/>
          <w:szCs w:val="32"/>
        </w:rPr>
        <w:lastRenderedPageBreak/>
        <w:t>Các sơ đồ phần đồ án tốt nghiệp</w:t>
      </w:r>
    </w:p>
    <w:p w:rsidR="002D738E" w:rsidRDefault="002D738E" w:rsidP="00293ACE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 DATN_UseCase</w:t>
      </w:r>
    </w:p>
    <w:p w:rsidR="002D738E" w:rsidRDefault="002D738E" w:rsidP="002D738E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611101" w:rsidRDefault="009379D8" w:rsidP="00293ACE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4A05331C">
            <wp:extent cx="6112510" cy="4829175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1749" cy="4844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11101" w:rsidRDefault="00611101" w:rsidP="00293ACE">
      <w:pPr>
        <w:rPr>
          <w:rFonts w:ascii="Times New Roman" w:hAnsi="Times New Roman" w:cs="Times New Roman"/>
          <w:sz w:val="26"/>
          <w:szCs w:val="26"/>
        </w:rPr>
      </w:pPr>
    </w:p>
    <w:p w:rsidR="00611101" w:rsidRDefault="00611101" w:rsidP="00293ACE">
      <w:pPr>
        <w:rPr>
          <w:rFonts w:ascii="Times New Roman" w:hAnsi="Times New Roman" w:cs="Times New Roman"/>
          <w:sz w:val="26"/>
          <w:szCs w:val="26"/>
        </w:rPr>
      </w:pPr>
    </w:p>
    <w:p w:rsidR="00611101" w:rsidRDefault="00611101" w:rsidP="00293ACE">
      <w:pPr>
        <w:rPr>
          <w:rFonts w:ascii="Times New Roman" w:hAnsi="Times New Roman" w:cs="Times New Roman"/>
          <w:sz w:val="26"/>
          <w:szCs w:val="26"/>
        </w:rPr>
      </w:pPr>
    </w:p>
    <w:p w:rsidR="00611101" w:rsidRDefault="00611101" w:rsidP="00293ACE">
      <w:pPr>
        <w:rPr>
          <w:rFonts w:ascii="Times New Roman" w:hAnsi="Times New Roman" w:cs="Times New Roman"/>
          <w:sz w:val="26"/>
          <w:szCs w:val="26"/>
        </w:rPr>
      </w:pPr>
    </w:p>
    <w:p w:rsidR="00611101" w:rsidRDefault="00611101" w:rsidP="00293ACE">
      <w:pPr>
        <w:rPr>
          <w:rFonts w:ascii="Times New Roman" w:hAnsi="Times New Roman" w:cs="Times New Roman"/>
          <w:sz w:val="26"/>
          <w:szCs w:val="26"/>
        </w:rPr>
      </w:pPr>
    </w:p>
    <w:p w:rsidR="00611101" w:rsidRDefault="00611101" w:rsidP="00293ACE">
      <w:pPr>
        <w:rPr>
          <w:rFonts w:ascii="Times New Roman" w:hAnsi="Times New Roman" w:cs="Times New Roman"/>
          <w:sz w:val="26"/>
          <w:szCs w:val="26"/>
        </w:rPr>
      </w:pPr>
    </w:p>
    <w:p w:rsidR="009379D8" w:rsidRDefault="009379D8" w:rsidP="00293ACE">
      <w:pPr>
        <w:rPr>
          <w:rFonts w:ascii="Times New Roman" w:hAnsi="Times New Roman" w:cs="Times New Roman"/>
          <w:sz w:val="26"/>
          <w:szCs w:val="26"/>
        </w:rPr>
      </w:pPr>
    </w:p>
    <w:p w:rsidR="002D738E" w:rsidRDefault="002D738E" w:rsidP="00293ACE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2. DATN_Class</w:t>
      </w:r>
    </w:p>
    <w:p w:rsidR="00641BF3" w:rsidRDefault="00641BF3" w:rsidP="00293ACE">
      <w:pPr>
        <w:rPr>
          <w:rFonts w:ascii="Times New Roman" w:hAnsi="Times New Roman" w:cs="Times New Roman"/>
          <w:sz w:val="26"/>
          <w:szCs w:val="26"/>
        </w:rPr>
      </w:pPr>
    </w:p>
    <w:p w:rsidR="002D738E" w:rsidRDefault="00641BF3" w:rsidP="002D738E">
      <w:pPr>
        <w:jc w:val="center"/>
        <w:rPr>
          <w:rFonts w:ascii="Times New Roman" w:hAnsi="Times New Roman" w:cs="Times New Roman"/>
          <w:sz w:val="26"/>
          <w:szCs w:val="26"/>
        </w:rPr>
      </w:pPr>
      <w:r>
        <w:object w:dxaOrig="13695" w:dyaOrig="10260">
          <v:shape id="_x0000_i1026" type="#_x0000_t75" style="width:468pt;height:411pt" o:ole="">
            <v:imagedata r:id="rId19" o:title=""/>
          </v:shape>
          <o:OLEObject Type="Embed" ProgID="Visio.Drawing.15" ShapeID="_x0000_i1026" DrawAspect="Content" ObjectID="_1607493408" r:id="rId20"/>
        </w:object>
      </w:r>
    </w:p>
    <w:p w:rsidR="002D738E" w:rsidRDefault="002D738E" w:rsidP="00293ACE">
      <w:pPr>
        <w:rPr>
          <w:rFonts w:ascii="Times New Roman" w:hAnsi="Times New Roman" w:cs="Times New Roman"/>
          <w:sz w:val="26"/>
          <w:szCs w:val="26"/>
        </w:rPr>
      </w:pPr>
    </w:p>
    <w:p w:rsidR="00611101" w:rsidRDefault="00611101" w:rsidP="00293ACE">
      <w:pPr>
        <w:rPr>
          <w:rFonts w:ascii="Times New Roman" w:hAnsi="Times New Roman" w:cs="Times New Roman"/>
          <w:sz w:val="26"/>
          <w:szCs w:val="26"/>
        </w:rPr>
      </w:pPr>
    </w:p>
    <w:p w:rsidR="00611101" w:rsidRDefault="00611101" w:rsidP="00293ACE">
      <w:pPr>
        <w:rPr>
          <w:rFonts w:ascii="Times New Roman" w:hAnsi="Times New Roman" w:cs="Times New Roman"/>
          <w:sz w:val="26"/>
          <w:szCs w:val="26"/>
        </w:rPr>
      </w:pPr>
    </w:p>
    <w:p w:rsidR="00611101" w:rsidRDefault="00611101" w:rsidP="00293ACE">
      <w:pPr>
        <w:rPr>
          <w:rFonts w:ascii="Times New Roman" w:hAnsi="Times New Roman" w:cs="Times New Roman"/>
          <w:sz w:val="26"/>
          <w:szCs w:val="26"/>
        </w:rPr>
      </w:pPr>
    </w:p>
    <w:p w:rsidR="00611101" w:rsidRDefault="00611101" w:rsidP="00293ACE">
      <w:pPr>
        <w:rPr>
          <w:rFonts w:ascii="Times New Roman" w:hAnsi="Times New Roman" w:cs="Times New Roman"/>
          <w:sz w:val="26"/>
          <w:szCs w:val="26"/>
        </w:rPr>
      </w:pPr>
    </w:p>
    <w:p w:rsidR="00611101" w:rsidRDefault="00611101" w:rsidP="00293ACE">
      <w:pPr>
        <w:rPr>
          <w:rFonts w:ascii="Times New Roman" w:hAnsi="Times New Roman" w:cs="Times New Roman"/>
          <w:sz w:val="26"/>
          <w:szCs w:val="26"/>
        </w:rPr>
      </w:pPr>
    </w:p>
    <w:p w:rsidR="009379D8" w:rsidRDefault="009379D8" w:rsidP="00293ACE">
      <w:pPr>
        <w:rPr>
          <w:rFonts w:ascii="Times New Roman" w:hAnsi="Times New Roman" w:cs="Times New Roman"/>
          <w:sz w:val="26"/>
          <w:szCs w:val="26"/>
        </w:rPr>
      </w:pPr>
    </w:p>
    <w:p w:rsidR="002D738E" w:rsidRDefault="002D738E" w:rsidP="00293ACE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3. DangKiGVHuongDan_Activity</w:t>
      </w:r>
    </w:p>
    <w:p w:rsidR="002D738E" w:rsidRDefault="002D738E" w:rsidP="002D738E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4661889" cy="3609975"/>
            <wp:effectExtent l="0" t="0" r="571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DangKiGVHuongDan_Activity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9733" cy="3623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738E" w:rsidRDefault="002D738E" w:rsidP="00293ACE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4. DangKiHuongDanSV_Activity</w:t>
      </w:r>
    </w:p>
    <w:p w:rsidR="002D738E" w:rsidRDefault="002D738E" w:rsidP="002D738E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4603115" cy="3581184"/>
            <wp:effectExtent l="0" t="0" r="6985" b="63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DangKiHuongDanSV_Activity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28216" cy="3600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101" w:rsidRDefault="00611101" w:rsidP="00293ACE">
      <w:pPr>
        <w:rPr>
          <w:rFonts w:ascii="Times New Roman" w:hAnsi="Times New Roman" w:cs="Times New Roman"/>
          <w:sz w:val="26"/>
          <w:szCs w:val="26"/>
        </w:rPr>
      </w:pPr>
    </w:p>
    <w:p w:rsidR="002D738E" w:rsidRDefault="002D738E" w:rsidP="00293ACE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5. DangKiLamDATN_Activity</w:t>
      </w:r>
    </w:p>
    <w:p w:rsidR="002D738E" w:rsidRDefault="002D738E" w:rsidP="002D738E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4427569" cy="34290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DangKiLamDATN_Activity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6574" cy="3443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738E" w:rsidRDefault="002D738E" w:rsidP="00293ACE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6. LapDSSVLamDATN_Activity</w:t>
      </w:r>
    </w:p>
    <w:p w:rsidR="002D738E" w:rsidRDefault="002D738E" w:rsidP="002D738E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1316319" cy="378142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LapDSSVLamDATN_Activity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6398" cy="3810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738E" w:rsidRDefault="002D738E" w:rsidP="00293ACE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7. PhanCongDATN_Activity</w:t>
      </w:r>
    </w:p>
    <w:p w:rsidR="00611101" w:rsidRDefault="00611101" w:rsidP="00451B51">
      <w:pPr>
        <w:jc w:val="center"/>
        <w:rPr>
          <w:rFonts w:ascii="Times New Roman" w:hAnsi="Times New Roman" w:cs="Times New Roman"/>
          <w:noProof/>
          <w:sz w:val="26"/>
          <w:szCs w:val="26"/>
        </w:rPr>
      </w:pPr>
    </w:p>
    <w:p w:rsidR="002D738E" w:rsidRPr="002D738E" w:rsidRDefault="002D738E" w:rsidP="00451B51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5CC1C296" wp14:editId="1052DB72">
            <wp:extent cx="3228975" cy="3465819"/>
            <wp:effectExtent l="0" t="0" r="0" b="190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hanCongDATN_Activity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40222" cy="3477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D738E" w:rsidRPr="002D738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B80E11"/>
    <w:multiLevelType w:val="hybridMultilevel"/>
    <w:tmpl w:val="BE101B68"/>
    <w:lvl w:ilvl="0" w:tplc="0409000F">
      <w:start w:val="1"/>
      <w:numFmt w:val="decimal"/>
      <w:lvlText w:val="%1."/>
      <w:lvlJc w:val="left"/>
      <w:pPr>
        <w:ind w:left="780" w:hanging="360"/>
      </w:p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" w15:restartNumberingAfterBreak="0">
    <w:nsid w:val="46E33F58"/>
    <w:multiLevelType w:val="hybridMultilevel"/>
    <w:tmpl w:val="A792FB1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27EF9"/>
    <w:rsid w:val="00127EF9"/>
    <w:rsid w:val="001761E6"/>
    <w:rsid w:val="00293ACE"/>
    <w:rsid w:val="002D738E"/>
    <w:rsid w:val="003E598F"/>
    <w:rsid w:val="00451B51"/>
    <w:rsid w:val="004C54F8"/>
    <w:rsid w:val="00587649"/>
    <w:rsid w:val="00611101"/>
    <w:rsid w:val="00641BF3"/>
    <w:rsid w:val="00691695"/>
    <w:rsid w:val="007146B0"/>
    <w:rsid w:val="00746ED9"/>
    <w:rsid w:val="008425BA"/>
    <w:rsid w:val="009379D8"/>
    <w:rsid w:val="00C46A47"/>
    <w:rsid w:val="00F845D9"/>
    <w:rsid w:val="00F94BFA"/>
    <w:rsid w:val="00FB01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2004CED"/>
  <w15:docId w15:val="{AF75D70F-805E-481A-812D-E8E0FA2201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46ED9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E598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E598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3.jpe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19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package" Target="embeddings/Microsoft_Visio_Drawing1.vsdx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8.png"/><Relationship Id="rId5" Type="http://schemas.openxmlformats.org/officeDocument/2006/relationships/image" Target="media/image1.jpeg"/><Relationship Id="rId15" Type="http://schemas.openxmlformats.org/officeDocument/2006/relationships/image" Target="media/image10.png"/><Relationship Id="rId23" Type="http://schemas.openxmlformats.org/officeDocument/2006/relationships/image" Target="media/image17.png"/><Relationship Id="rId10" Type="http://schemas.openxmlformats.org/officeDocument/2006/relationships/image" Target="media/image6.emf"/><Relationship Id="rId19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9.png"/><Relationship Id="rId22" Type="http://schemas.openxmlformats.org/officeDocument/2006/relationships/image" Target="media/image16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12</Pages>
  <Words>148</Words>
  <Characters>849</Characters>
  <Application>Microsoft Office Word</Application>
  <DocSecurity>0</DocSecurity>
  <Lines>7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iếu Minh</dc:creator>
  <cp:keywords/>
  <dc:description/>
  <cp:lastModifiedBy>Hiếu Minh</cp:lastModifiedBy>
  <cp:revision>10</cp:revision>
  <dcterms:created xsi:type="dcterms:W3CDTF">2018-11-28T17:43:00Z</dcterms:created>
  <dcterms:modified xsi:type="dcterms:W3CDTF">2018-12-28T02:10:00Z</dcterms:modified>
</cp:coreProperties>
</file>